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1DDA9C" w14:textId="3BA0EA55" w:rsidR="00E073F0" w:rsidRDefault="004D1506">
      <w:r>
        <w:t xml:space="preserve"> </w:t>
      </w:r>
    </w:p>
    <w:p w14:paraId="274A998B" w14:textId="77777777" w:rsidR="004D1506" w:rsidRDefault="004D1506"/>
    <w:tbl>
      <w:tblPr>
        <w:tblpPr w:leftFromText="141" w:rightFromText="141" w:vertAnchor="text" w:horzAnchor="margin" w:tblpXSpec="center" w:tblpY="156"/>
        <w:tblW w:w="564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3"/>
        <w:gridCol w:w="2902"/>
        <w:gridCol w:w="2830"/>
        <w:gridCol w:w="2828"/>
      </w:tblGrid>
      <w:tr w:rsidR="00CB0CBF" w:rsidRPr="00521BF5" w14:paraId="7F2F3CE2" w14:textId="77777777" w:rsidTr="002B0EF7"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47CF67A6" w14:textId="77777777" w:rsidR="00CB0CBF" w:rsidRPr="00521BF5" w:rsidRDefault="00CB0CBF" w:rsidP="00CB0CBF">
            <w:pPr>
              <w:ind w:left="-690" w:firstLine="690"/>
              <w:jc w:val="center"/>
              <w:rPr>
                <w:rFonts w:ascii="HelveticaNeueLT Std" w:hAnsi="HelveticaNeueLT Std" w:cs="Arial"/>
                <w:bCs/>
              </w:rPr>
            </w:pPr>
            <w:r w:rsidRPr="00521BF5">
              <w:rPr>
                <w:rFonts w:ascii="HelveticaNeueLT Std" w:hAnsi="HelveticaNeueLT Std" w:cs="Arial"/>
              </w:rPr>
              <w:t>Elabor</w:t>
            </w:r>
            <w:r>
              <w:rPr>
                <w:rFonts w:ascii="HelveticaNeueLT Std" w:hAnsi="HelveticaNeueLT Std" w:cs="Arial"/>
              </w:rPr>
              <w:t>ó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7AC83360" w14:textId="77777777" w:rsidR="00CB0CBF" w:rsidRPr="00521BF5" w:rsidRDefault="00CB0CBF" w:rsidP="00CB0CBF">
            <w:pPr>
              <w:ind w:left="-690" w:firstLine="690"/>
              <w:jc w:val="center"/>
              <w:rPr>
                <w:rFonts w:ascii="HelveticaNeueLT Std" w:hAnsi="HelveticaNeueLT Std" w:cs="Arial"/>
                <w:bCs/>
              </w:rPr>
            </w:pPr>
            <w:r w:rsidRPr="00521BF5">
              <w:rPr>
                <w:rFonts w:ascii="HelveticaNeueLT Std" w:hAnsi="HelveticaNeueLT Std" w:cs="Arial"/>
              </w:rPr>
              <w:t>Revis</w:t>
            </w:r>
            <w:r>
              <w:rPr>
                <w:rFonts w:ascii="HelveticaNeueLT Std" w:hAnsi="HelveticaNeueLT Std" w:cs="Arial"/>
              </w:rPr>
              <w:t>ó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D67F58A" w14:textId="77777777" w:rsidR="00CB0CBF" w:rsidRPr="00521BF5" w:rsidRDefault="00CB0CBF" w:rsidP="00CB0CBF">
            <w:pPr>
              <w:ind w:left="-690" w:firstLine="690"/>
              <w:jc w:val="center"/>
              <w:rPr>
                <w:rFonts w:ascii="HelveticaNeueLT Std" w:hAnsi="HelveticaNeueLT Std" w:cs="Arial"/>
                <w:bCs/>
              </w:rPr>
            </w:pPr>
            <w:r w:rsidRPr="00521BF5">
              <w:rPr>
                <w:rFonts w:ascii="HelveticaNeueLT Std" w:hAnsi="HelveticaNeueLT Std" w:cs="Arial"/>
              </w:rPr>
              <w:t>Calidad Educativa</w:t>
            </w:r>
          </w:p>
          <w:p w14:paraId="48439F27" w14:textId="77777777" w:rsidR="00CB0CBF" w:rsidRPr="00521BF5" w:rsidRDefault="00CB0CBF" w:rsidP="00CB0CBF">
            <w:pPr>
              <w:ind w:left="-690" w:firstLine="690"/>
              <w:jc w:val="center"/>
              <w:rPr>
                <w:rFonts w:ascii="HelveticaNeueLT Std" w:hAnsi="HelveticaNeueLT Std" w:cs="Arial"/>
                <w:bCs/>
              </w:rPr>
            </w:pPr>
            <w:r w:rsidRPr="00521BF5">
              <w:rPr>
                <w:rFonts w:ascii="HelveticaNeueLT Std" w:hAnsi="HelveticaNeueLT Std" w:cs="Arial"/>
              </w:rPr>
              <w:t>Visto Bueno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653D63EC" w14:textId="77777777" w:rsidR="00CB0CBF" w:rsidRPr="00521BF5" w:rsidRDefault="00CB0CBF" w:rsidP="00CB0CBF">
            <w:pPr>
              <w:ind w:left="-690" w:firstLine="690"/>
              <w:jc w:val="center"/>
              <w:rPr>
                <w:rFonts w:ascii="HelveticaNeueLT Std" w:hAnsi="HelveticaNeueLT Std" w:cs="Arial"/>
                <w:bCs/>
              </w:rPr>
            </w:pPr>
            <w:r w:rsidRPr="00521BF5">
              <w:rPr>
                <w:rFonts w:ascii="HelveticaNeueLT Std" w:hAnsi="HelveticaNeueLT Std" w:cs="Arial"/>
              </w:rPr>
              <w:t>Autoriz</w:t>
            </w:r>
            <w:r>
              <w:rPr>
                <w:rFonts w:ascii="HelveticaNeueLT Std" w:hAnsi="HelveticaNeueLT Std" w:cs="Arial"/>
              </w:rPr>
              <w:t>ó</w:t>
            </w:r>
          </w:p>
        </w:tc>
      </w:tr>
      <w:tr w:rsidR="00CB0CBF" w:rsidRPr="00521BF5" w14:paraId="080E6D8D" w14:textId="77777777" w:rsidTr="002B0EF7">
        <w:trPr>
          <w:trHeight w:val="1502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23F965F" w14:textId="7777777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M. en I. Leoncio David Rosado Cruz</w:t>
            </w:r>
          </w:p>
          <w:p w14:paraId="6C78A67B" w14:textId="7777777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Jefatura de División</w:t>
            </w:r>
            <w:r>
              <w:rPr>
                <w:rFonts w:ascii="HelveticaNeueLT Std" w:hAnsi="HelveticaNeueLT Std" w:cs="Arial"/>
              </w:rPr>
              <w:t xml:space="preserve"> Ingeniería Electromecánica 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B97B311" w14:textId="7777777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M. en C. Ángel Díaz Pineda</w:t>
            </w:r>
          </w:p>
          <w:p w14:paraId="35BD9314" w14:textId="7777777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Dirección Académica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9059D44" w14:textId="77777777" w:rsidR="002B0EF7" w:rsidRDefault="002B0EF7" w:rsidP="00CB0CBF">
            <w:pPr>
              <w:ind w:firstLine="19"/>
              <w:jc w:val="center"/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Arial"/>
              </w:rPr>
              <w:t>M. en A.P. Carlos Trejo Hernández</w:t>
            </w:r>
          </w:p>
          <w:p w14:paraId="1EC41958" w14:textId="55E0B82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Departamento de Calidad Educativa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40D0D93" w14:textId="77777777" w:rsidR="00CB0CBF" w:rsidRPr="003F07D7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</w:rPr>
            </w:pPr>
            <w:r w:rsidRPr="003F07D7">
              <w:rPr>
                <w:rFonts w:ascii="HelveticaNeueLT Std" w:hAnsi="HelveticaNeueLT Std" w:cs="Arial"/>
              </w:rPr>
              <w:t>Dr. Mauricio Ezequiel Rawath Rubio</w:t>
            </w:r>
          </w:p>
          <w:p w14:paraId="63CE9A9D" w14:textId="77777777" w:rsidR="00CB0CBF" w:rsidRPr="007275A6" w:rsidRDefault="00CB0CBF" w:rsidP="00CB0CBF">
            <w:pPr>
              <w:ind w:firstLine="19"/>
              <w:jc w:val="center"/>
              <w:rPr>
                <w:rFonts w:ascii="HelveticaNeueLT Std" w:hAnsi="HelveticaNeueLT Std" w:cs="Arial"/>
                <w:b/>
              </w:rPr>
            </w:pPr>
            <w:r w:rsidRPr="007275A6">
              <w:rPr>
                <w:rFonts w:ascii="HelveticaNeueLT Std" w:hAnsi="HelveticaNeueLT Std" w:cs="Arial"/>
              </w:rPr>
              <w:t>Dirección General</w:t>
            </w:r>
          </w:p>
        </w:tc>
      </w:tr>
      <w:tr w:rsidR="00CB0CBF" w:rsidRPr="00521BF5" w14:paraId="39F03913" w14:textId="77777777" w:rsidTr="002B0EF7">
        <w:trPr>
          <w:trHeight w:val="945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C8D7F02" w14:textId="77777777" w:rsidR="00CB0CBF" w:rsidRDefault="00CB0CBF" w:rsidP="00CB0CBF">
            <w:pPr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Calibri"/>
                <w:color w:val="000000"/>
              </w:rPr>
              <w:t>Firma: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B4E3FD3" w14:textId="77777777" w:rsidR="00CB0CBF" w:rsidRDefault="00CB0CBF" w:rsidP="00CB0CBF">
            <w:pPr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Calibri"/>
                <w:color w:val="000000"/>
              </w:rPr>
              <w:t>Firma: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3F3622A" w14:textId="77777777" w:rsidR="00CB0CBF" w:rsidRDefault="00CB0CBF" w:rsidP="00CB0CBF">
            <w:pPr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Calibri"/>
                <w:color w:val="000000"/>
              </w:rPr>
              <w:t>Firma: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B0996EF" w14:textId="77777777" w:rsidR="00CB0CBF" w:rsidRDefault="00CB0CBF" w:rsidP="00CB0CBF">
            <w:pPr>
              <w:rPr>
                <w:rFonts w:ascii="HelveticaNeueLT Std" w:hAnsi="HelveticaNeueLT Std" w:cs="Arial"/>
              </w:rPr>
            </w:pPr>
            <w:r>
              <w:rPr>
                <w:rFonts w:ascii="HelveticaNeueLT Std" w:hAnsi="HelveticaNeueLT Std" w:cs="Calibri"/>
                <w:color w:val="000000"/>
              </w:rPr>
              <w:t>Firma:</w:t>
            </w:r>
          </w:p>
        </w:tc>
      </w:tr>
      <w:tr w:rsidR="002B0EF7" w:rsidRPr="00521BF5" w14:paraId="125213DD" w14:textId="77777777" w:rsidTr="002B0EF7">
        <w:trPr>
          <w:trHeight w:val="168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296471C" w14:textId="058A3A7D" w:rsidR="002B0EF7" w:rsidRPr="002B0EF7" w:rsidRDefault="002B0EF7" w:rsidP="002B0EF7">
            <w:pPr>
              <w:jc w:val="center"/>
              <w:rPr>
                <w:rFonts w:ascii="HelveticaNeueLT Std" w:hAnsi="HelveticaNeueLT Std" w:cs="Arial"/>
              </w:rPr>
            </w:pPr>
            <w:r w:rsidRPr="002B0EF7">
              <w:rPr>
                <w:rFonts w:ascii="HelveticaNeueLT Std" w:hAnsi="HelveticaNeueLT Std" w:cs="Arial"/>
              </w:rPr>
              <w:t>22 de abril,2020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8D75DA3" w14:textId="7470F8CF" w:rsidR="002B0EF7" w:rsidRPr="002B0EF7" w:rsidRDefault="002B0EF7" w:rsidP="002B0EF7">
            <w:pPr>
              <w:jc w:val="center"/>
              <w:rPr>
                <w:rFonts w:ascii="HelveticaNeueLT Std" w:hAnsi="HelveticaNeueLT Std" w:cs="Arial"/>
              </w:rPr>
            </w:pPr>
            <w:r w:rsidRPr="002B0EF7">
              <w:rPr>
                <w:rFonts w:ascii="HelveticaNeueLT Std" w:hAnsi="HelveticaNeueLT Std" w:cs="Arial"/>
              </w:rPr>
              <w:t>22 de abril,2020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2C267D1" w14:textId="15583B02" w:rsidR="002B0EF7" w:rsidRPr="002B0EF7" w:rsidRDefault="002B0EF7" w:rsidP="002B0EF7">
            <w:pPr>
              <w:jc w:val="center"/>
              <w:rPr>
                <w:rFonts w:ascii="HelveticaNeueLT Std" w:hAnsi="HelveticaNeueLT Std" w:cs="Arial"/>
              </w:rPr>
            </w:pPr>
            <w:r w:rsidRPr="002B0EF7">
              <w:rPr>
                <w:rFonts w:ascii="HelveticaNeueLT Std" w:hAnsi="HelveticaNeueLT Std" w:cs="Arial"/>
              </w:rPr>
              <w:t>23 de abril,2020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716D766" w14:textId="69DB9675" w:rsidR="002B0EF7" w:rsidRPr="002B0EF7" w:rsidRDefault="002B0EF7" w:rsidP="002B0EF7">
            <w:pPr>
              <w:jc w:val="center"/>
              <w:rPr>
                <w:rFonts w:ascii="HelveticaNeueLT Std" w:hAnsi="HelveticaNeueLT Std" w:cs="Arial"/>
              </w:rPr>
            </w:pPr>
            <w:r w:rsidRPr="002B0EF7">
              <w:rPr>
                <w:rFonts w:ascii="HelveticaNeueLT Std" w:hAnsi="HelveticaNeueLT Std" w:cs="Arial"/>
              </w:rPr>
              <w:t>24 de abril,2020</w:t>
            </w:r>
          </w:p>
        </w:tc>
      </w:tr>
    </w:tbl>
    <w:p w14:paraId="6E1DDABE" w14:textId="77777777" w:rsidR="002E7280" w:rsidRDefault="002E7280" w:rsidP="002E7280">
      <w:pPr>
        <w:pStyle w:val="Encabezado"/>
        <w:tabs>
          <w:tab w:val="clear" w:pos="4419"/>
          <w:tab w:val="clear" w:pos="8838"/>
        </w:tabs>
        <w:ind w:left="-284" w:right="-376"/>
        <w:jc w:val="center"/>
        <w:rPr>
          <w:rFonts w:ascii="Arial" w:hAnsi="Arial"/>
          <w:b/>
          <w:lang w:val="pt-BR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61"/>
        <w:gridCol w:w="2692"/>
        <w:gridCol w:w="5269"/>
      </w:tblGrid>
      <w:tr w:rsidR="002E7280" w:rsidRPr="009565F4" w14:paraId="6E1DDAC1" w14:textId="77777777" w:rsidTr="002E7280">
        <w:trPr>
          <w:jc w:val="center"/>
        </w:trPr>
        <w:tc>
          <w:tcPr>
            <w:tcW w:w="9922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BF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</w:p>
          <w:p w14:paraId="6E1DDAC0" w14:textId="77777777" w:rsidR="002E7280" w:rsidRPr="009565F4" w:rsidRDefault="002E7280" w:rsidP="00F80AAF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  <w:t>CAMBIOS A ESTA VERSIÓN</w:t>
            </w:r>
          </w:p>
        </w:tc>
      </w:tr>
      <w:tr w:rsidR="002E7280" w:rsidRPr="009565F4" w14:paraId="6E1DDAC5" w14:textId="77777777" w:rsidTr="00667C0B">
        <w:trPr>
          <w:trHeight w:val="244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C2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  <w:t>No. de Versión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C3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  <w:t>Fecha de Actualización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C4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  <w:t>Descripción del Cambio</w:t>
            </w:r>
          </w:p>
        </w:tc>
      </w:tr>
      <w:tr w:rsidR="00EB7042" w:rsidRPr="009565F4" w14:paraId="6E1DDAC9" w14:textId="77777777" w:rsidTr="0080027A">
        <w:trPr>
          <w:trHeight w:val="367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6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7" w14:textId="77777777" w:rsidR="00EB7042" w:rsidRPr="009565F4" w:rsidRDefault="00EB7042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7 de Agosto, 2009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8" w14:textId="77777777" w:rsidR="00EB7042" w:rsidRPr="009565F4" w:rsidRDefault="00EB7042" w:rsidP="00EB7042">
            <w:pPr>
              <w:ind w:right="58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Elaboración del documento.</w:t>
            </w:r>
          </w:p>
        </w:tc>
      </w:tr>
      <w:tr w:rsidR="00EB7042" w:rsidRPr="009565F4" w14:paraId="6E1DDACD" w14:textId="77777777" w:rsidTr="00667C0B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A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B" w14:textId="77777777" w:rsidR="00EB7042" w:rsidRPr="009565F4" w:rsidRDefault="00EB7042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9 de Octubre, 2009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C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Adecuación del Alcance del Procedimiento y corrección de la actividad No. 8 en el Desarrollo.</w:t>
            </w:r>
          </w:p>
        </w:tc>
      </w:tr>
      <w:tr w:rsidR="00EB7042" w:rsidRPr="009565F4" w14:paraId="6E1DDAD1" w14:textId="77777777" w:rsidTr="00D017B8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CE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3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CF" w14:textId="77777777" w:rsidR="00EB7042" w:rsidRPr="009565F4" w:rsidRDefault="00EB7042" w:rsidP="00EB7042">
            <w:pPr>
              <w:ind w:left="33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5 de Enero, 2012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0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e recomienda la lectura total del documento en virtud de las adecuaciones realizadas para efecto de su validación por parte de la Dirección General de Innovación.</w:t>
            </w:r>
          </w:p>
        </w:tc>
      </w:tr>
      <w:tr w:rsidR="00EB7042" w:rsidRPr="009565F4" w14:paraId="6E1DDAD5" w14:textId="77777777" w:rsidTr="00D017B8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2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D3" w14:textId="77777777" w:rsidR="00EB7042" w:rsidRPr="009565F4" w:rsidRDefault="00EB7042" w:rsidP="00EB7042">
            <w:pPr>
              <w:ind w:left="33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6 de Septiembre, 2012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4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e recomienda la lectura total del documento en virtud de las adecuaciones realizadas para efecto de su validación por parte de la Dirección General de Innovación.</w:t>
            </w:r>
          </w:p>
        </w:tc>
      </w:tr>
      <w:tr w:rsidR="00EB7042" w:rsidRPr="009565F4" w14:paraId="6E1DDAD9" w14:textId="77777777" w:rsidTr="00D017B8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6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5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D7" w14:textId="77777777" w:rsidR="00EB7042" w:rsidRPr="009565F4" w:rsidRDefault="00EB7042" w:rsidP="00EB7042">
            <w:pPr>
              <w:ind w:left="33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2 de Septiembre, 2017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8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Actualización de la versión, logotipo del Tecnológico de Estudios Superiores de Coacalco, nombre y jefatura del responsable del procedimiento, nombre del director, nombre del representante de la dirección, así como las referencias.</w:t>
            </w:r>
          </w:p>
        </w:tc>
      </w:tr>
      <w:tr w:rsidR="00EB7042" w:rsidRPr="009565F4" w14:paraId="6E1DDADF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A" w14:textId="77777777" w:rsidR="00EB7042" w:rsidRPr="009565F4" w:rsidRDefault="00EB7042" w:rsidP="0080027A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DB" w14:textId="77777777" w:rsidR="00EB7042" w:rsidRPr="009565F4" w:rsidRDefault="00EB7042" w:rsidP="00EB7042">
            <w:pPr>
              <w:ind w:left="33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7 de Octubre,2017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DC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Modificación en el apartado de políticas para hacer más funcional los tiempos para la solicitud de requerimientos y publicación de horarios para </w:t>
            </w:r>
            <w:r w:rsidR="00A96F66"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Talleres </w:t>
            </w: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y</w:t>
            </w:r>
            <w:r w:rsidR="00A96F6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/o</w:t>
            </w: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</w:t>
            </w:r>
            <w:r w:rsidR="00A96F66"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Laboratorios</w:t>
            </w: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.</w:t>
            </w:r>
          </w:p>
          <w:p w14:paraId="6E1DDADD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lastRenderedPageBreak/>
              <w:t>Análisis del apartado de responsabilidades el cual no sufrió cambio alguno.</w:t>
            </w:r>
            <w:r w:rsidR="005B1722"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</w:t>
            </w:r>
          </w:p>
          <w:p w14:paraId="6E1DDADE" w14:textId="77777777" w:rsidR="00EB7042" w:rsidRPr="009565F4" w:rsidRDefault="00EB7042" w:rsidP="00EB7042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Evaluación de pertinencia de la medición del procedimiento.</w:t>
            </w:r>
          </w:p>
        </w:tc>
      </w:tr>
      <w:tr w:rsidR="00EB7042" w:rsidRPr="009565F4" w14:paraId="6E1DDAED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E0" w14:textId="77777777" w:rsidR="00EB7042" w:rsidRPr="009565F4" w:rsidRDefault="00EB7042" w:rsidP="0080027A">
            <w:pPr>
              <w:ind w:left="9" w:right="35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lastRenderedPageBreak/>
              <w:t>7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E1" w14:textId="77777777" w:rsidR="00EB7042" w:rsidRPr="009565F4" w:rsidRDefault="00EB7042" w:rsidP="00EB7042">
            <w:pPr>
              <w:ind w:left="33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07 de diciembre, 2017 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E2" w14:textId="77777777" w:rsidR="00EB7042" w:rsidRPr="009565F4" w:rsidRDefault="00EB7042" w:rsidP="00CE353A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</w:rPr>
              <w:t xml:space="preserve">Se realiza modificación en la actividad 7 del Desarrollo (pág. 6) </w:t>
            </w:r>
            <w:r w:rsidRPr="009565F4">
              <w:rPr>
                <w:rFonts w:ascii="HelveticaNeueLT Std" w:hAnsi="HelveticaNeueLT Std" w:cs="Arial"/>
                <w:b/>
                <w:sz w:val="22"/>
                <w:szCs w:val="22"/>
              </w:rPr>
              <w:t xml:space="preserve">“notifica por correo electrónico la aceptación del horario a la Jefatura Responsable”. </w:t>
            </w:r>
            <w:r w:rsidRPr="009565F4">
              <w:rPr>
                <w:rFonts w:ascii="HelveticaNeueLT Std" w:hAnsi="HelveticaNeueLT Std" w:cs="Arial"/>
                <w:sz w:val="22"/>
                <w:szCs w:val="22"/>
              </w:rPr>
              <w:t>Y en la diagramación (</w:t>
            </w:r>
            <w:r w:rsidR="00030332" w:rsidRPr="009565F4">
              <w:rPr>
                <w:rFonts w:ascii="HelveticaNeueLT Std" w:hAnsi="HelveticaNeueLT Std" w:cs="Arial"/>
                <w:sz w:val="22"/>
                <w:szCs w:val="22"/>
              </w:rPr>
              <w:t>pág.</w:t>
            </w:r>
            <w:r w:rsidRPr="009565F4">
              <w:rPr>
                <w:rFonts w:ascii="HelveticaNeueLT Std" w:hAnsi="HelveticaNeueLT Std" w:cs="Arial"/>
                <w:sz w:val="22"/>
                <w:szCs w:val="22"/>
              </w:rPr>
              <w:t xml:space="preserve"> 8)</w:t>
            </w:r>
          </w:p>
          <w:p w14:paraId="6E1DDAE3" w14:textId="77777777" w:rsidR="00EB7042" w:rsidRPr="009565F4" w:rsidRDefault="00EB7042" w:rsidP="00CE353A">
            <w:pPr>
              <w:ind w:right="58"/>
              <w:rPr>
                <w:rFonts w:ascii="HelveticaNeueLT Std" w:hAnsi="HelveticaNeueLT Std" w:cs="Arial"/>
                <w:sz w:val="22"/>
                <w:szCs w:val="22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</w:rPr>
              <w:t>Se realiza modificación en Medición (pág. 9) redefiniendo la ecuación para evidencia del indicador. Quedando de la siguiente manera.</w:t>
            </w:r>
          </w:p>
          <w:tbl>
            <w:tblPr>
              <w:tblW w:w="5137" w:type="dxa"/>
              <w:tblLayout w:type="fixed"/>
              <w:tblLook w:val="04A0" w:firstRow="1" w:lastRow="0" w:firstColumn="1" w:lastColumn="0" w:noHBand="0" w:noVBand="1"/>
            </w:tblPr>
            <w:tblGrid>
              <w:gridCol w:w="1877"/>
              <w:gridCol w:w="236"/>
              <w:gridCol w:w="3024"/>
            </w:tblGrid>
            <w:tr w:rsidR="00EB7042" w:rsidRPr="009565F4" w14:paraId="6E1DDAE7" w14:textId="77777777" w:rsidTr="00030332">
              <w:trPr>
                <w:trHeight w:val="540"/>
              </w:trPr>
              <w:tc>
                <w:tcPr>
                  <w:tcW w:w="1877" w:type="dxa"/>
                  <w:vMerge w:val="restart"/>
                  <w:vAlign w:val="center"/>
                </w:tcPr>
                <w:p w14:paraId="6E1DDAE4" w14:textId="77777777" w:rsidR="00EB7042" w:rsidRPr="009565F4" w:rsidRDefault="00EB7042" w:rsidP="00CE353A">
                  <w:pPr>
                    <w:ind w:right="58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  <w:r w:rsidRPr="009565F4">
                    <w:rPr>
                      <w:rFonts w:ascii="HelveticaNeueLT Std" w:hAnsi="HelveticaNeueLT Std" w:cs="Arial"/>
                      <w:sz w:val="22"/>
                      <w:szCs w:val="22"/>
                    </w:rPr>
                    <w:t>Eficiencia  de la Programación de Actividades en Talleres y/o Laboratorios</w:t>
                  </w:r>
                </w:p>
              </w:tc>
              <w:tc>
                <w:tcPr>
                  <w:tcW w:w="236" w:type="dxa"/>
                  <w:vMerge w:val="restart"/>
                  <w:vAlign w:val="center"/>
                </w:tcPr>
                <w:p w14:paraId="6E1DDAE5" w14:textId="77777777" w:rsidR="00EB7042" w:rsidRPr="009565F4" w:rsidRDefault="00EB7042" w:rsidP="00CE353A">
                  <w:pPr>
                    <w:ind w:right="58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  <w:r w:rsidRPr="009565F4">
                    <w:rPr>
                      <w:rFonts w:ascii="HelveticaNeueLT Std" w:hAnsi="HelveticaNeueLT Std" w:cs="Arial"/>
                      <w:sz w:val="22"/>
                      <w:szCs w:val="22"/>
                    </w:rPr>
                    <w:t>=</w:t>
                  </w:r>
                </w:p>
              </w:tc>
              <w:tc>
                <w:tcPr>
                  <w:tcW w:w="3024" w:type="dxa"/>
                  <w:tcBorders>
                    <w:bottom w:val="single" w:sz="4" w:space="0" w:color="auto"/>
                  </w:tcBorders>
                  <w:vAlign w:val="bottom"/>
                </w:tcPr>
                <w:p w14:paraId="6E1DDAE6" w14:textId="77777777" w:rsidR="00EB7042" w:rsidRPr="009565F4" w:rsidRDefault="00EB7042" w:rsidP="00CE353A">
                  <w:pPr>
                    <w:ind w:right="363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  <w:r w:rsidRPr="009565F4">
                    <w:rPr>
                      <w:rFonts w:ascii="HelveticaNeueLT Std" w:hAnsi="HelveticaNeueLT Std" w:cs="Arial"/>
                      <w:sz w:val="22"/>
                      <w:szCs w:val="22"/>
                    </w:rPr>
                    <w:t xml:space="preserve">Número de Programaciones de Actividades entregadas en tiempo y forma </w:t>
                  </w:r>
                </w:p>
              </w:tc>
            </w:tr>
            <w:tr w:rsidR="00EB7042" w:rsidRPr="009565F4" w14:paraId="6E1DDAEB" w14:textId="77777777" w:rsidTr="00030332">
              <w:trPr>
                <w:trHeight w:val="862"/>
              </w:trPr>
              <w:tc>
                <w:tcPr>
                  <w:tcW w:w="1877" w:type="dxa"/>
                  <w:vMerge/>
                </w:tcPr>
                <w:p w14:paraId="6E1DDAE8" w14:textId="77777777" w:rsidR="00EB7042" w:rsidRPr="009565F4" w:rsidRDefault="00EB7042" w:rsidP="00CE353A">
                  <w:pPr>
                    <w:ind w:right="58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</w:p>
              </w:tc>
              <w:tc>
                <w:tcPr>
                  <w:tcW w:w="236" w:type="dxa"/>
                  <w:vMerge/>
                </w:tcPr>
                <w:p w14:paraId="6E1DDAE9" w14:textId="77777777" w:rsidR="00EB7042" w:rsidRPr="009565F4" w:rsidRDefault="00EB7042" w:rsidP="00CE353A">
                  <w:pPr>
                    <w:ind w:right="58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</w:p>
              </w:tc>
              <w:tc>
                <w:tcPr>
                  <w:tcW w:w="3024" w:type="dxa"/>
                  <w:tcBorders>
                    <w:top w:val="single" w:sz="4" w:space="0" w:color="auto"/>
                  </w:tcBorders>
                </w:tcPr>
                <w:p w14:paraId="6E1DDAEA" w14:textId="77777777" w:rsidR="00EB7042" w:rsidRPr="009565F4" w:rsidRDefault="00EB7042" w:rsidP="00CE353A">
                  <w:pPr>
                    <w:ind w:right="363"/>
                    <w:jc w:val="both"/>
                    <w:rPr>
                      <w:rFonts w:ascii="HelveticaNeueLT Std" w:hAnsi="HelveticaNeueLT Std" w:cs="Arial"/>
                      <w:sz w:val="22"/>
                      <w:szCs w:val="22"/>
                    </w:rPr>
                  </w:pPr>
                  <w:r w:rsidRPr="009565F4">
                    <w:rPr>
                      <w:rFonts w:ascii="HelveticaNeueLT Std" w:hAnsi="HelveticaNeueLT Std" w:cs="Arial"/>
                      <w:sz w:val="22"/>
                      <w:szCs w:val="22"/>
                    </w:rPr>
                    <w:t xml:space="preserve">Número de solicitudes de Actividades en Talleres y/o Laboratorios </w:t>
                  </w:r>
                </w:p>
              </w:tc>
            </w:tr>
          </w:tbl>
          <w:p w14:paraId="6E1DDAEC" w14:textId="77777777" w:rsidR="00EB7042" w:rsidRPr="009565F4" w:rsidRDefault="00EB7042" w:rsidP="00CE353A">
            <w:pPr>
              <w:ind w:right="58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EB7042" w:rsidRPr="009565F4" w14:paraId="6E1DDAF1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EE" w14:textId="77777777" w:rsidR="00EB7042" w:rsidRPr="009565F4" w:rsidRDefault="00EB7042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EF" w14:textId="77777777" w:rsidR="00EB7042" w:rsidRPr="009565F4" w:rsidRDefault="0021150D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1</w:t>
            </w:r>
            <w:r w:rsidR="00EB7042"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de marzo, 2018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F0" w14:textId="77777777" w:rsidR="00EB7042" w:rsidRPr="009565F4" w:rsidRDefault="00EB7042" w:rsidP="00CE45B5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</w:rPr>
              <w:t>Actualización del documento</w:t>
            </w:r>
            <w:r w:rsidR="0021150D" w:rsidRPr="009565F4">
              <w:rPr>
                <w:rFonts w:ascii="HelveticaNeueLT Std" w:hAnsi="HelveticaNeueLT Std" w:cs="Arial"/>
                <w:sz w:val="22"/>
                <w:szCs w:val="22"/>
              </w:rPr>
              <w:t xml:space="preserve"> conforme a la iso 9001:2015</w:t>
            </w:r>
          </w:p>
        </w:tc>
      </w:tr>
      <w:tr w:rsidR="00AA6ABE" w:rsidRPr="009565F4" w14:paraId="6E1DDAF5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F2" w14:textId="77777777" w:rsidR="00AA6ABE" w:rsidRPr="009565F4" w:rsidRDefault="00AA6ABE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6E1DDAF3" w14:textId="77777777" w:rsidR="00AA6ABE" w:rsidRPr="009565F4" w:rsidRDefault="00AA6ABE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0 de septiembre, 2018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AF4" w14:textId="77777777" w:rsidR="00AA6ABE" w:rsidRPr="009565F4" w:rsidRDefault="000E1F8D" w:rsidP="00CE45B5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Cambio de nombre Programación de Actividades en Talleres y</w:t>
            </w:r>
            <w:r w:rsidRPr="000E1F8D">
              <w:rPr>
                <w:rFonts w:ascii="HelveticaNeueLT Std" w:hAnsi="HelveticaNeueLT Std" w:cs="Arial"/>
                <w:sz w:val="22"/>
                <w:szCs w:val="22"/>
              </w:rPr>
              <w:t>/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>o</w:t>
            </w:r>
            <w:r w:rsidRPr="000E1F8D">
              <w:rPr>
                <w:rFonts w:ascii="HelveticaNeueLT Std" w:hAnsi="HelveticaNeueLT Std" w:cs="Arial"/>
                <w:sz w:val="22"/>
                <w:szCs w:val="22"/>
              </w:rPr>
              <w:t xml:space="preserve"> Laboratorios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 xml:space="preserve"> por </w:t>
            </w:r>
            <w:r w:rsidRPr="000E1F8D">
              <w:rPr>
                <w:rFonts w:ascii="HelveticaNeueLT Std" w:hAnsi="HelveticaNeueLT Std" w:cs="Arial"/>
                <w:sz w:val="22"/>
                <w:szCs w:val="22"/>
              </w:rPr>
              <w:t>Gestión del Uso en Talleres y/o Laboratorios para la Realización de Actividades Curriculares y Cocurriculares</w:t>
            </w:r>
            <w:r>
              <w:rPr>
                <w:rFonts w:ascii="HelveticaNeueLT Std" w:hAnsi="HelveticaNeueLT Std" w:cs="Arial"/>
                <w:b/>
              </w:rPr>
              <w:t xml:space="preserve"> </w:t>
            </w:r>
            <w:r w:rsidRPr="000E1F8D">
              <w:rPr>
                <w:rFonts w:ascii="HelveticaNeueLT Std" w:hAnsi="HelveticaNeueLT Std" w:cs="Arial"/>
                <w:sz w:val="22"/>
                <w:szCs w:val="22"/>
              </w:rPr>
              <w:t xml:space="preserve">e </w:t>
            </w:r>
            <w:r w:rsidR="00164AAB">
              <w:rPr>
                <w:rFonts w:ascii="HelveticaNeueLT Std" w:hAnsi="HelveticaNeueLT Std" w:cs="Arial"/>
                <w:sz w:val="22"/>
                <w:szCs w:val="22"/>
              </w:rPr>
              <w:t xml:space="preserve">Integración del sub-procedimiento PO-AC-TESCo-09 </w:t>
            </w:r>
          </w:p>
        </w:tc>
      </w:tr>
      <w:tr w:rsidR="00095019" w:rsidRPr="009565F4" w14:paraId="620DB9EA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13CA00D0" w14:textId="5C0CFB24" w:rsidR="00095019" w:rsidRDefault="009C1F71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478DE721" w14:textId="398706F1" w:rsidR="00095019" w:rsidRDefault="000A4E71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7 de mayo</w:t>
            </w:r>
            <w:r w:rsidR="00EE4DDE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,</w:t>
            </w:r>
            <w:r w:rsidR="00524297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</w:t>
            </w:r>
            <w:r w:rsidR="00EE4DDE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019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9E8C657" w14:textId="7158093F" w:rsidR="00095019" w:rsidRDefault="00EE4DDE" w:rsidP="00CE45B5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Actualización del nombre del Director General del TESCo</w:t>
            </w:r>
          </w:p>
        </w:tc>
      </w:tr>
      <w:tr w:rsidR="00515F8A" w:rsidRPr="009565F4" w14:paraId="003C6FC4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FC5E4F8" w14:textId="29985CB0" w:rsidR="00515F8A" w:rsidRDefault="00515F8A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3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25EDD876" w14:textId="0489E79C" w:rsidR="00515F8A" w:rsidRDefault="00524297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7 de octubre, 2019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095DC98" w14:textId="153CAEE0" w:rsidR="00515F8A" w:rsidRDefault="00524297" w:rsidP="00CE45B5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Actualización del nombre del titular del Departamento de Calidad Educa</w:t>
            </w:r>
            <w:r w:rsidR="00627F0F">
              <w:rPr>
                <w:rFonts w:ascii="HelveticaNeueLT Std" w:hAnsi="HelveticaNeueLT Std" w:cs="Arial"/>
                <w:sz w:val="22"/>
                <w:szCs w:val="22"/>
              </w:rPr>
              <w:t>t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 xml:space="preserve">iva </w:t>
            </w:r>
          </w:p>
        </w:tc>
      </w:tr>
      <w:tr w:rsidR="002B0EF7" w:rsidRPr="009565F4" w14:paraId="118706C5" w14:textId="77777777" w:rsidTr="00737343">
        <w:trPr>
          <w:trHeight w:val="168"/>
          <w:jc w:val="center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39FCAE1" w14:textId="0D8DB579" w:rsidR="002B0EF7" w:rsidRDefault="002B0EF7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69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FFFFFF"/>
            <w:vAlign w:val="center"/>
          </w:tcPr>
          <w:p w14:paraId="1436F47B" w14:textId="65E8BA09" w:rsidR="002B0EF7" w:rsidRDefault="002B0EF7" w:rsidP="00EB7042">
            <w:pPr>
              <w:ind w:right="58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4 de abril del 2020</w:t>
            </w:r>
          </w:p>
        </w:tc>
        <w:tc>
          <w:tcPr>
            <w:tcW w:w="52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1B4DC4E3" w14:textId="332456F4" w:rsidR="002B0EF7" w:rsidRDefault="002B0EF7" w:rsidP="00CE45B5">
            <w:pPr>
              <w:ind w:right="58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Actualización del nombre del titular del Departamento de Calidad Educativa</w:t>
            </w:r>
          </w:p>
        </w:tc>
      </w:tr>
    </w:tbl>
    <w:p w14:paraId="6E1DDAF6" w14:textId="77777777" w:rsidR="00C41D45" w:rsidRDefault="00C41D45" w:rsidP="002E7280">
      <w:pPr>
        <w:pStyle w:val="Encabezado"/>
        <w:tabs>
          <w:tab w:val="clear" w:pos="4419"/>
          <w:tab w:val="clear" w:pos="8838"/>
        </w:tabs>
        <w:ind w:left="-284" w:right="-376"/>
        <w:jc w:val="center"/>
        <w:rPr>
          <w:rFonts w:ascii="Arial" w:hAnsi="Arial"/>
          <w:b/>
        </w:rPr>
      </w:pPr>
    </w:p>
    <w:p w14:paraId="6E1DDAF7" w14:textId="77777777" w:rsidR="003E069B" w:rsidRPr="00FF55B3" w:rsidRDefault="00C41D45" w:rsidP="002E7280">
      <w:pPr>
        <w:pStyle w:val="Encabezado"/>
        <w:tabs>
          <w:tab w:val="clear" w:pos="4419"/>
          <w:tab w:val="clear" w:pos="8838"/>
        </w:tabs>
        <w:ind w:left="-284" w:right="-376"/>
        <w:jc w:val="center"/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14:paraId="6E1DDAF8" w14:textId="77777777" w:rsidR="002E7280" w:rsidRDefault="002E7280" w:rsidP="002E7280">
      <w:pPr>
        <w:pStyle w:val="Ttulo6"/>
        <w:ind w:left="-284" w:right="-376" w:firstLine="0"/>
        <w:jc w:val="both"/>
        <w:rPr>
          <w:color w:val="auto"/>
        </w:rPr>
      </w:pPr>
    </w:p>
    <w:p w14:paraId="6E1DDAF9" w14:textId="77777777" w:rsidR="002E7280" w:rsidRDefault="002E7280" w:rsidP="002E7280">
      <w:pPr>
        <w:ind w:left="-284" w:right="-376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19"/>
        <w:gridCol w:w="1028"/>
      </w:tblGrid>
      <w:tr w:rsidR="002E7280" w:rsidRPr="009565F4" w14:paraId="6E1DDAFB" w14:textId="77777777" w:rsidTr="002E7280">
        <w:trPr>
          <w:trHeight w:val="244"/>
          <w:jc w:val="center"/>
        </w:trPr>
        <w:tc>
          <w:tcPr>
            <w:tcW w:w="6647" w:type="dxa"/>
            <w:gridSpan w:val="2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FA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bCs/>
                <w:sz w:val="22"/>
                <w:szCs w:val="22"/>
              </w:rPr>
              <w:t>Í N D I C E</w:t>
            </w:r>
          </w:p>
        </w:tc>
      </w:tr>
      <w:tr w:rsidR="002E7280" w:rsidRPr="009565F4" w14:paraId="6E1DDB00" w14:textId="77777777" w:rsidTr="002E7280">
        <w:trPr>
          <w:trHeight w:val="244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FC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b/>
                <w:bCs/>
                <w:sz w:val="22"/>
                <w:szCs w:val="22"/>
              </w:rPr>
              <w:t>Tema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1DDAFD" w14:textId="77777777" w:rsidR="002E7280" w:rsidRPr="009565F4" w:rsidRDefault="002E7280" w:rsidP="002E7280">
            <w:pPr>
              <w:autoSpaceDE w:val="0"/>
              <w:autoSpaceDN w:val="0"/>
              <w:adjustRightInd w:val="0"/>
              <w:ind w:left="-284" w:right="-376"/>
              <w:jc w:val="center"/>
              <w:rPr>
                <w:rFonts w:ascii="HelveticaNeueLT Std" w:hAnsi="HelveticaNeueLT Std" w:cs="Arial"/>
                <w:b/>
                <w:bCs/>
                <w:sz w:val="22"/>
                <w:szCs w:val="22"/>
              </w:rPr>
            </w:pPr>
          </w:p>
          <w:p w14:paraId="6E1DDAFE" w14:textId="77777777" w:rsidR="002E7280" w:rsidRPr="009565F4" w:rsidRDefault="002E7280" w:rsidP="002E7280">
            <w:pPr>
              <w:autoSpaceDE w:val="0"/>
              <w:autoSpaceDN w:val="0"/>
              <w:adjustRightInd w:val="0"/>
              <w:ind w:left="-284" w:right="-376"/>
              <w:jc w:val="center"/>
              <w:rPr>
                <w:rFonts w:ascii="HelveticaNeueLT Std" w:hAnsi="HelveticaNeueLT Std" w:cs="Arial"/>
                <w:b/>
                <w:bCs/>
                <w:sz w:val="22"/>
                <w:szCs w:val="22"/>
              </w:rPr>
            </w:pPr>
            <w:r w:rsidRPr="009565F4">
              <w:rPr>
                <w:rFonts w:ascii="HelveticaNeueLT Std" w:hAnsi="HelveticaNeueLT Std" w:cs="Arial"/>
                <w:b/>
                <w:bCs/>
                <w:sz w:val="22"/>
                <w:szCs w:val="22"/>
              </w:rPr>
              <w:t>Página</w:t>
            </w:r>
          </w:p>
          <w:p w14:paraId="6E1DDAFF" w14:textId="77777777" w:rsidR="002E7280" w:rsidRPr="009565F4" w:rsidRDefault="002E7280" w:rsidP="002E7280">
            <w:pPr>
              <w:ind w:left="-284" w:right="-376"/>
              <w:jc w:val="center"/>
              <w:rPr>
                <w:rFonts w:ascii="HelveticaNeueLT Std" w:hAnsi="HelveticaNeueLT Std" w:cs="Arial"/>
                <w:b/>
                <w:sz w:val="22"/>
                <w:szCs w:val="22"/>
                <w:lang w:val="es-MX"/>
              </w:rPr>
            </w:pPr>
          </w:p>
        </w:tc>
      </w:tr>
      <w:tr w:rsidR="002E7280" w:rsidRPr="009565F4" w14:paraId="6E1DDB03" w14:textId="77777777" w:rsidTr="002E7280">
        <w:trPr>
          <w:trHeight w:val="447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1" w14:textId="77777777" w:rsidR="002E7280" w:rsidRPr="009565F4" w:rsidRDefault="002E7280" w:rsidP="005152DD">
            <w:pPr>
              <w:spacing w:line="276" w:lineRule="auto"/>
              <w:ind w:left="73" w:right="-376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Objetivo 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2" w14:textId="77777777" w:rsidR="002E7280" w:rsidRPr="009565F4" w:rsidRDefault="00EB7042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2E7280" w:rsidRPr="009565F4" w14:paraId="6E1DDB06" w14:textId="77777777" w:rsidTr="002E7280">
        <w:trPr>
          <w:trHeight w:val="408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4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Alcance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5" w14:textId="77777777" w:rsidR="002E7280" w:rsidRPr="009565F4" w:rsidRDefault="00EB7042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2E7280" w:rsidRPr="009565F4" w14:paraId="6E1DDB09" w14:textId="77777777" w:rsidTr="002E7280">
        <w:trPr>
          <w:trHeight w:val="369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7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Referencia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8" w14:textId="77777777" w:rsidR="002E7280" w:rsidRPr="009565F4" w:rsidRDefault="00EB7042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2E7280" w:rsidRPr="009565F4" w14:paraId="6E1DDB0C" w14:textId="77777777" w:rsidTr="002E7280">
        <w:trPr>
          <w:trHeight w:val="403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A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Responsabilidades</w:t>
            </w:r>
            <w:r w:rsidR="0021150D"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/Autoridade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B" w14:textId="77777777" w:rsidR="002E7280" w:rsidRPr="009565F4" w:rsidRDefault="00EB7042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2E7280" w:rsidRPr="009565F4" w14:paraId="6E1DDB0F" w14:textId="77777777" w:rsidTr="002E7280">
        <w:trPr>
          <w:trHeight w:val="395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D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 xml:space="preserve">Definiciones 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0E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2E7280" w:rsidRPr="009565F4" w14:paraId="6E1DDB12" w14:textId="77777777" w:rsidTr="002E7280">
        <w:trPr>
          <w:trHeight w:val="401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0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</w:tabs>
              <w:spacing w:line="276" w:lineRule="auto"/>
              <w:ind w:left="73" w:right="-376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Insum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1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</w:tr>
      <w:tr w:rsidR="002E7280" w:rsidRPr="009565F4" w14:paraId="6E1DDB15" w14:textId="77777777" w:rsidTr="002E7280">
        <w:trPr>
          <w:trHeight w:val="397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3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Resultad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4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</w:tr>
      <w:tr w:rsidR="002E7280" w:rsidRPr="009565F4" w14:paraId="6E1DDB18" w14:textId="77777777" w:rsidTr="002E7280">
        <w:trPr>
          <w:trHeight w:val="389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6" w14:textId="77777777" w:rsidR="002E7280" w:rsidRPr="009565F4" w:rsidRDefault="002E7280" w:rsidP="0021150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Interacción con otros</w:t>
            </w:r>
            <w:r w:rsidR="0021150D"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 xml:space="preserve"> subproces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7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</w:tr>
      <w:tr w:rsidR="002E7280" w:rsidRPr="009565F4" w14:paraId="6E1DDB1B" w14:textId="77777777" w:rsidTr="002E7280">
        <w:trPr>
          <w:trHeight w:val="409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9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Política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A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</w:tr>
      <w:tr w:rsidR="002E7280" w:rsidRPr="009565F4" w14:paraId="6E1DDB1E" w14:textId="77777777" w:rsidTr="002E7280">
        <w:trPr>
          <w:trHeight w:val="388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C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Desarrollo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D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9</w:t>
            </w:r>
          </w:p>
        </w:tc>
      </w:tr>
      <w:tr w:rsidR="002E7280" w:rsidRPr="009565F4" w14:paraId="6E1DDB21" w14:textId="77777777" w:rsidTr="002E7280">
        <w:trPr>
          <w:trHeight w:val="393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1F" w14:textId="77777777" w:rsidR="002E7280" w:rsidRPr="009565F4" w:rsidRDefault="002E7280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Diagramación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20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2</w:t>
            </w:r>
          </w:p>
        </w:tc>
      </w:tr>
      <w:tr w:rsidR="005152DD" w:rsidRPr="009565F4" w14:paraId="6E1DDB24" w14:textId="77777777" w:rsidTr="002E7280">
        <w:trPr>
          <w:trHeight w:val="393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22" w14:textId="77777777" w:rsidR="005152DD" w:rsidRPr="009565F4" w:rsidRDefault="005152DD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9565F4">
              <w:rPr>
                <w:rFonts w:ascii="HelveticaNeueLT Std" w:hAnsi="HelveticaNeueLT Std"/>
                <w:sz w:val="22"/>
                <w:szCs w:val="22"/>
                <w:lang w:val="es-MX"/>
              </w:rPr>
              <w:t>Medición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23" w14:textId="77777777" w:rsidR="005152DD" w:rsidRPr="009565F4" w:rsidRDefault="00164AAB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4</w:t>
            </w:r>
          </w:p>
        </w:tc>
      </w:tr>
      <w:tr w:rsidR="002E7280" w:rsidRPr="009565F4" w14:paraId="6E1DDB27" w14:textId="77777777" w:rsidTr="002E7280">
        <w:trPr>
          <w:trHeight w:val="398"/>
          <w:jc w:val="center"/>
        </w:trPr>
        <w:tc>
          <w:tcPr>
            <w:tcW w:w="561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25" w14:textId="77777777" w:rsidR="002E7280" w:rsidRPr="009565F4" w:rsidRDefault="00364E27" w:rsidP="005152DD">
            <w:pPr>
              <w:pStyle w:val="Encabezado"/>
              <w:tabs>
                <w:tab w:val="clear" w:pos="4419"/>
                <w:tab w:val="clear" w:pos="8838"/>
                <w:tab w:val="center" w:pos="2878"/>
              </w:tabs>
              <w:spacing w:line="276" w:lineRule="auto"/>
              <w:ind w:left="73" w:right="-376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/>
                <w:sz w:val="22"/>
                <w:szCs w:val="22"/>
                <w:lang w:val="es-MX"/>
              </w:rPr>
              <w:t>Anexos y Format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1DDB26" w14:textId="77777777" w:rsidR="002E7280" w:rsidRPr="009565F4" w:rsidRDefault="008947FD" w:rsidP="00EF70E8">
            <w:pPr>
              <w:ind w:left="-284" w:firstLine="266"/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  <w:r w:rsidR="00164AAB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5</w:t>
            </w:r>
          </w:p>
        </w:tc>
      </w:tr>
    </w:tbl>
    <w:p w14:paraId="6E1DDB28" w14:textId="77777777" w:rsidR="00F80AAF" w:rsidRDefault="00F80AAF" w:rsidP="002E7280">
      <w:pPr>
        <w:ind w:left="-284" w:right="-376"/>
      </w:pPr>
    </w:p>
    <w:p w14:paraId="6E1DDB29" w14:textId="77777777" w:rsidR="002B467A" w:rsidRDefault="002B467A" w:rsidP="002E7280">
      <w:pPr>
        <w:ind w:left="-284" w:right="-376"/>
      </w:pPr>
    </w:p>
    <w:p w14:paraId="6E1DDB2A" w14:textId="77777777" w:rsidR="00B91B7B" w:rsidRPr="0080027A" w:rsidRDefault="00F80AAF" w:rsidP="00F80AAF">
      <w:pPr>
        <w:ind w:right="-376"/>
        <w:rPr>
          <w:rFonts w:ascii="HelveticaNeueLT Std" w:hAnsi="HelveticaNeueLT Std" w:cs="Arial"/>
          <w:b/>
          <w:sz w:val="22"/>
          <w:szCs w:val="22"/>
        </w:rPr>
      </w:pPr>
      <w:r>
        <w:br w:type="page"/>
      </w:r>
      <w:r w:rsidR="00B91B7B" w:rsidRPr="0080027A">
        <w:rPr>
          <w:rFonts w:ascii="HelveticaNeueLT Std" w:hAnsi="HelveticaNeueLT Std" w:cs="Arial"/>
          <w:b/>
          <w:sz w:val="22"/>
          <w:szCs w:val="22"/>
        </w:rPr>
        <w:lastRenderedPageBreak/>
        <w:t>Objetivo.</w:t>
      </w:r>
    </w:p>
    <w:p w14:paraId="6E1DDB2B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2C" w14:textId="77777777" w:rsidR="00555D54" w:rsidRDefault="00AA6ABE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Establecer el mecanismo para la </w:t>
      </w:r>
      <w:r w:rsidR="00C14CA6">
        <w:rPr>
          <w:rFonts w:ascii="HelveticaNeueLT Std" w:hAnsi="HelveticaNeueLT Std" w:cs="Arial"/>
          <w:sz w:val="22"/>
          <w:szCs w:val="22"/>
        </w:rPr>
        <w:t xml:space="preserve">gestión del uso de </w:t>
      </w:r>
      <w:r w:rsidR="00A96F66">
        <w:rPr>
          <w:rFonts w:ascii="HelveticaNeueLT Std" w:hAnsi="HelveticaNeueLT Std" w:cs="Arial"/>
          <w:sz w:val="22"/>
          <w:szCs w:val="22"/>
        </w:rPr>
        <w:t xml:space="preserve">Talleres </w:t>
      </w:r>
      <w:r w:rsidR="00C14CA6">
        <w:rPr>
          <w:rFonts w:ascii="HelveticaNeueLT Std" w:hAnsi="HelveticaNeueLT Std" w:cs="Arial"/>
          <w:sz w:val="22"/>
          <w:szCs w:val="22"/>
        </w:rPr>
        <w:t xml:space="preserve">y/o </w:t>
      </w:r>
      <w:r w:rsidR="00A96F66">
        <w:rPr>
          <w:rFonts w:ascii="HelveticaNeueLT Std" w:hAnsi="HelveticaNeueLT Std" w:cs="Arial"/>
          <w:sz w:val="22"/>
          <w:szCs w:val="22"/>
        </w:rPr>
        <w:t xml:space="preserve">Laboratorios </w:t>
      </w:r>
      <w:r w:rsidR="00E004FB">
        <w:rPr>
          <w:rFonts w:ascii="HelveticaNeueLT Std" w:hAnsi="HelveticaNeueLT Std" w:cs="Arial"/>
          <w:sz w:val="22"/>
          <w:szCs w:val="22"/>
        </w:rPr>
        <w:t xml:space="preserve">mediante la programación, </w:t>
      </w:r>
      <w:r w:rsidR="00C14CA6">
        <w:rPr>
          <w:rFonts w:ascii="HelveticaNeueLT Std" w:hAnsi="HelveticaNeueLT Std" w:cs="Arial"/>
          <w:sz w:val="22"/>
          <w:szCs w:val="22"/>
        </w:rPr>
        <w:t xml:space="preserve">ejecución </w:t>
      </w:r>
      <w:r w:rsidR="005F77A6">
        <w:rPr>
          <w:rFonts w:ascii="HelveticaNeueLT Std" w:hAnsi="HelveticaNeueLT Std" w:cs="Arial"/>
          <w:sz w:val="22"/>
          <w:szCs w:val="22"/>
        </w:rPr>
        <w:t xml:space="preserve">de prácticas semestrales, y </w:t>
      </w:r>
      <w:r w:rsidR="00C14CA6">
        <w:rPr>
          <w:rFonts w:ascii="HelveticaNeueLT Std" w:hAnsi="HelveticaNeueLT Std" w:cs="Arial"/>
          <w:sz w:val="22"/>
          <w:szCs w:val="22"/>
        </w:rPr>
        <w:t>manten</w:t>
      </w:r>
      <w:r w:rsidR="005F77A6">
        <w:rPr>
          <w:rFonts w:ascii="HelveticaNeueLT Std" w:hAnsi="HelveticaNeueLT Std" w:cs="Arial"/>
          <w:sz w:val="22"/>
          <w:szCs w:val="22"/>
        </w:rPr>
        <w:t>er</w:t>
      </w:r>
      <w:r w:rsidR="00C14CA6">
        <w:rPr>
          <w:rFonts w:ascii="HelveticaNeueLT Std" w:hAnsi="HelveticaNeueLT Std" w:cs="Arial"/>
          <w:sz w:val="22"/>
          <w:szCs w:val="22"/>
        </w:rPr>
        <w:t xml:space="preserve"> la satisfacción </w:t>
      </w:r>
      <w:r w:rsidR="00C14CA6" w:rsidRPr="00C14CA6">
        <w:rPr>
          <w:rFonts w:ascii="HelveticaNeueLT Std" w:hAnsi="HelveticaNeueLT Std" w:cs="Arial"/>
          <w:sz w:val="22"/>
          <w:szCs w:val="22"/>
        </w:rPr>
        <w:t xml:space="preserve">del alumnado y personal </w:t>
      </w:r>
      <w:r w:rsidR="005F77A6">
        <w:rPr>
          <w:rFonts w:ascii="HelveticaNeueLT Std" w:hAnsi="HelveticaNeueLT Std" w:cs="Arial"/>
          <w:sz w:val="22"/>
          <w:szCs w:val="22"/>
        </w:rPr>
        <w:t>docente adscrito al T</w:t>
      </w:r>
      <w:r w:rsidR="00C14CA6" w:rsidRPr="00C14CA6">
        <w:rPr>
          <w:rFonts w:ascii="HelveticaNeueLT Std" w:hAnsi="HelveticaNeueLT Std" w:cs="Arial"/>
          <w:sz w:val="22"/>
          <w:szCs w:val="22"/>
        </w:rPr>
        <w:t>ecnoló</w:t>
      </w:r>
      <w:r w:rsidR="005F77A6">
        <w:rPr>
          <w:rFonts w:ascii="HelveticaNeueLT Std" w:hAnsi="HelveticaNeueLT Std" w:cs="Arial"/>
          <w:sz w:val="22"/>
          <w:szCs w:val="22"/>
        </w:rPr>
        <w:t>gico de Estudios Superiores de C</w:t>
      </w:r>
      <w:r w:rsidR="00C14CA6" w:rsidRPr="00C14CA6">
        <w:rPr>
          <w:rFonts w:ascii="HelveticaNeueLT Std" w:hAnsi="HelveticaNeueLT Std" w:cs="Arial"/>
          <w:sz w:val="22"/>
          <w:szCs w:val="22"/>
        </w:rPr>
        <w:t>oacalco</w:t>
      </w:r>
      <w:r w:rsidR="005F77A6">
        <w:rPr>
          <w:rFonts w:ascii="HelveticaNeueLT Std" w:hAnsi="HelveticaNeueLT Std" w:cs="Arial"/>
          <w:sz w:val="22"/>
          <w:szCs w:val="22"/>
        </w:rPr>
        <w:t>.</w:t>
      </w:r>
    </w:p>
    <w:p w14:paraId="6E1DDB2D" w14:textId="77777777" w:rsidR="00555D54" w:rsidRDefault="00555D54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2E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Alcance.</w:t>
      </w:r>
    </w:p>
    <w:p w14:paraId="6E1DDB2F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30" w14:textId="77777777" w:rsidR="00B91B7B" w:rsidRPr="0080027A" w:rsidRDefault="00E86A74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  <w:lang w:val="es-MX"/>
        </w:rPr>
        <w:t>Aplica a las personas usuarias</w:t>
      </w:r>
      <w:r w:rsidR="00555D54">
        <w:rPr>
          <w:rFonts w:ascii="HelveticaNeueLT Std" w:hAnsi="HelveticaNeueLT Std" w:cs="Arial"/>
          <w:sz w:val="22"/>
          <w:szCs w:val="22"/>
          <w:lang w:val="es-MX"/>
        </w:rPr>
        <w:t xml:space="preserve"> </w:t>
      </w:r>
      <w:r w:rsidR="006F6BCC" w:rsidRPr="006F6BCC">
        <w:rPr>
          <w:rFonts w:ascii="HelveticaNeueLT Std" w:hAnsi="HelveticaNeueLT Std" w:cs="Arial"/>
          <w:i/>
          <w:sz w:val="22"/>
          <w:szCs w:val="22"/>
          <w:lang w:val="es-MX"/>
        </w:rPr>
        <w:t>responsables</w:t>
      </w:r>
      <w:r w:rsidR="00B91B7B" w:rsidRPr="0080027A">
        <w:rPr>
          <w:rFonts w:ascii="HelveticaNeueLT Std" w:hAnsi="HelveticaNeueLT Std" w:cs="Arial"/>
          <w:sz w:val="22"/>
          <w:szCs w:val="22"/>
          <w:lang w:val="es-MX"/>
        </w:rPr>
        <w:t xml:space="preserve"> adscrit</w:t>
      </w:r>
      <w:r w:rsidR="00DC49DB" w:rsidRPr="0080027A">
        <w:rPr>
          <w:rFonts w:ascii="HelveticaNeueLT Std" w:hAnsi="HelveticaNeueLT Std" w:cs="Arial"/>
          <w:sz w:val="22"/>
          <w:szCs w:val="22"/>
          <w:lang w:val="es-MX"/>
        </w:rPr>
        <w:t>as</w:t>
      </w:r>
      <w:r w:rsidR="00B91B7B" w:rsidRPr="0080027A">
        <w:rPr>
          <w:rFonts w:ascii="HelveticaNeueLT Std" w:hAnsi="HelveticaNeueLT Std" w:cs="Arial"/>
          <w:sz w:val="22"/>
          <w:szCs w:val="22"/>
          <w:lang w:val="es-MX"/>
        </w:rPr>
        <w:t xml:space="preserve"> al Tecnológico de Estudios Superiores de Coacalco, que realice</w:t>
      </w:r>
      <w:r w:rsidR="004F0F42" w:rsidRPr="0080027A">
        <w:rPr>
          <w:rFonts w:ascii="HelveticaNeueLT Std" w:hAnsi="HelveticaNeueLT Std" w:cs="Arial"/>
          <w:sz w:val="22"/>
          <w:szCs w:val="22"/>
          <w:lang w:val="es-MX"/>
        </w:rPr>
        <w:t>n</w:t>
      </w:r>
      <w:r w:rsidR="00B91B7B" w:rsidRPr="0080027A">
        <w:rPr>
          <w:rFonts w:ascii="HelveticaNeueLT Std" w:hAnsi="HelveticaNeueLT Std" w:cs="Arial"/>
          <w:sz w:val="22"/>
          <w:szCs w:val="22"/>
          <w:lang w:val="es-MX"/>
        </w:rPr>
        <w:t xml:space="preserve"> actividades curriculares</w:t>
      </w:r>
      <w:r w:rsidR="00ED1509" w:rsidRPr="0080027A">
        <w:rPr>
          <w:rFonts w:ascii="HelveticaNeueLT Std" w:hAnsi="HelveticaNeueLT Std" w:cs="Arial"/>
          <w:sz w:val="22"/>
          <w:szCs w:val="22"/>
          <w:lang w:val="es-MX"/>
        </w:rPr>
        <w:t xml:space="preserve"> y co</w:t>
      </w:r>
      <w:r w:rsidRPr="0080027A">
        <w:rPr>
          <w:rFonts w:ascii="HelveticaNeueLT Std" w:hAnsi="HelveticaNeueLT Std" w:cs="Arial"/>
          <w:sz w:val="22"/>
          <w:szCs w:val="22"/>
          <w:lang w:val="es-MX"/>
        </w:rPr>
        <w:t>curriculares</w:t>
      </w:r>
      <w:r w:rsidR="00B91B7B" w:rsidRPr="0080027A">
        <w:rPr>
          <w:rFonts w:ascii="HelveticaNeueLT Std" w:hAnsi="HelveticaNeueLT Std" w:cs="Arial"/>
          <w:sz w:val="22"/>
          <w:szCs w:val="22"/>
          <w:lang w:val="es-MX"/>
        </w:rPr>
        <w:t xml:space="preserve"> en Talleres y/o Laboratorios, que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complementan la formación </w:t>
      </w:r>
      <w:r w:rsidR="006F6BCC" w:rsidRPr="006F6BCC">
        <w:rPr>
          <w:rFonts w:ascii="HelveticaNeueLT Std" w:hAnsi="HelveticaNeueLT Std" w:cs="Arial"/>
          <w:i/>
          <w:sz w:val="22"/>
          <w:szCs w:val="22"/>
        </w:rPr>
        <w:t>profesional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del alumnado del Tecnológico, así como a </w:t>
      </w:r>
      <w:r w:rsidR="00ED1509" w:rsidRPr="0080027A">
        <w:rPr>
          <w:rFonts w:ascii="HelveticaNeueLT Std" w:hAnsi="HelveticaNeueLT Std" w:cs="Arial"/>
          <w:sz w:val="22"/>
          <w:szCs w:val="22"/>
        </w:rPr>
        <w:t>personas usuarias</w:t>
      </w:r>
      <w:r w:rsidR="00C303D5" w:rsidRPr="0080027A">
        <w:rPr>
          <w:rFonts w:ascii="HelveticaNeueLT Std" w:hAnsi="HelveticaNeueLT Std" w:cs="Arial"/>
          <w:sz w:val="22"/>
          <w:szCs w:val="22"/>
        </w:rPr>
        <w:t xml:space="preserve"> no adscrit</w:t>
      </w:r>
      <w:r w:rsidR="00ED1509" w:rsidRPr="0080027A">
        <w:rPr>
          <w:rFonts w:ascii="HelveticaNeueLT Std" w:hAnsi="HelveticaNeueLT Std" w:cs="Arial"/>
          <w:sz w:val="22"/>
          <w:szCs w:val="22"/>
        </w:rPr>
        <w:t>a</w:t>
      </w:r>
      <w:r w:rsidR="00C303D5" w:rsidRPr="0080027A">
        <w:rPr>
          <w:rFonts w:ascii="HelveticaNeueLT Std" w:hAnsi="HelveticaNeueLT Std" w:cs="Arial"/>
          <w:sz w:val="22"/>
          <w:szCs w:val="22"/>
        </w:rPr>
        <w:t>s al T</w:t>
      </w:r>
      <w:r w:rsidR="00B91B7B" w:rsidRPr="0080027A">
        <w:rPr>
          <w:rFonts w:ascii="HelveticaNeueLT Std" w:hAnsi="HelveticaNeueLT Std" w:cs="Arial"/>
          <w:sz w:val="22"/>
          <w:szCs w:val="22"/>
        </w:rPr>
        <w:t>ecnológico que soliciten realizar actividades en los Talleres y/o Laboratorios</w:t>
      </w:r>
      <w:r w:rsidR="004F0F42" w:rsidRPr="0080027A">
        <w:rPr>
          <w:rFonts w:ascii="HelveticaNeueLT Std" w:hAnsi="HelveticaNeueLT Std" w:cs="Arial"/>
          <w:sz w:val="22"/>
          <w:szCs w:val="22"/>
        </w:rPr>
        <w:t xml:space="preserve"> (previa autorización)</w:t>
      </w:r>
      <w:r w:rsidR="00B91B7B"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31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32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Referencias.</w:t>
      </w:r>
    </w:p>
    <w:p w14:paraId="6E1DDB33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34" w14:textId="77777777" w:rsidR="00B91B7B" w:rsidRPr="0080027A" w:rsidRDefault="00B91B7B" w:rsidP="00B91B7B">
      <w:pPr>
        <w:pStyle w:val="Prrafodelista"/>
        <w:numPr>
          <w:ilvl w:val="0"/>
          <w:numId w:val="25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Ley que Crea el Organismo Público </w:t>
      </w:r>
      <w:r w:rsidR="00593914" w:rsidRPr="0080027A">
        <w:rPr>
          <w:rFonts w:ascii="HelveticaNeueLT Std" w:hAnsi="HelveticaNeueLT Std" w:cs="Arial"/>
          <w:sz w:val="22"/>
          <w:szCs w:val="22"/>
        </w:rPr>
        <w:t>Descentralizado de</w:t>
      </w:r>
      <w:r w:rsidRPr="0080027A">
        <w:rPr>
          <w:rFonts w:ascii="HelveticaNeueLT Std" w:hAnsi="HelveticaNeueLT Std" w:cs="Arial"/>
          <w:sz w:val="22"/>
          <w:szCs w:val="22"/>
        </w:rPr>
        <w:t xml:space="preserve"> Carácter Estatal Denominado Tecnológico de Estudios Superi</w:t>
      </w:r>
      <w:r w:rsidR="00593914" w:rsidRPr="0080027A">
        <w:rPr>
          <w:rFonts w:ascii="HelveticaNeueLT Std" w:hAnsi="HelveticaNeueLT Std" w:cs="Arial"/>
          <w:sz w:val="22"/>
          <w:szCs w:val="22"/>
        </w:rPr>
        <w:t xml:space="preserve">ores de Coacalco. </w:t>
      </w:r>
      <w:r w:rsidRPr="0080027A">
        <w:rPr>
          <w:rFonts w:ascii="HelveticaNeueLT Std" w:hAnsi="HelveticaNeueLT Std" w:cs="Arial"/>
          <w:sz w:val="22"/>
          <w:szCs w:val="22"/>
        </w:rPr>
        <w:t>Publicado</w:t>
      </w:r>
      <w:r w:rsidR="00593914" w:rsidRPr="0080027A">
        <w:rPr>
          <w:rFonts w:ascii="HelveticaNeueLT Std" w:hAnsi="HelveticaNeueLT Std" w:cs="Arial"/>
          <w:sz w:val="22"/>
          <w:szCs w:val="22"/>
        </w:rPr>
        <w:t xml:space="preserve"> en la Gaceta del Gobierno el 4 de Septiembre</w:t>
      </w:r>
      <w:r w:rsidR="006F4301" w:rsidRPr="0080027A">
        <w:rPr>
          <w:rFonts w:ascii="HelveticaNeueLT Std" w:hAnsi="HelveticaNeueLT Std" w:cs="Arial"/>
          <w:sz w:val="22"/>
          <w:szCs w:val="22"/>
        </w:rPr>
        <w:t xml:space="preserve"> de 1996</w:t>
      </w:r>
      <w:r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35" w14:textId="77777777" w:rsidR="00B91B7B" w:rsidRPr="0080027A" w:rsidRDefault="00B91B7B" w:rsidP="00B91B7B">
      <w:pPr>
        <w:pStyle w:val="Prrafodelista"/>
        <w:numPr>
          <w:ilvl w:val="0"/>
          <w:numId w:val="25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Reglamento Interno del Tecnológico de Estudios Superiores de Coaca</w:t>
      </w:r>
      <w:r w:rsidR="00593914" w:rsidRPr="0080027A">
        <w:rPr>
          <w:rFonts w:ascii="HelveticaNeueLT Std" w:hAnsi="HelveticaNeueLT Std" w:cs="Arial"/>
          <w:sz w:val="22"/>
          <w:szCs w:val="22"/>
        </w:rPr>
        <w:t xml:space="preserve">lco. </w:t>
      </w:r>
      <w:r w:rsidR="00C303D5" w:rsidRPr="0080027A">
        <w:rPr>
          <w:rFonts w:ascii="HelveticaNeueLT Std" w:hAnsi="HelveticaNeueLT Std" w:cs="Arial"/>
          <w:sz w:val="22"/>
          <w:szCs w:val="22"/>
        </w:rPr>
        <w:t xml:space="preserve">Vigente. </w:t>
      </w:r>
    </w:p>
    <w:p w14:paraId="6E1DDB36" w14:textId="77777777" w:rsidR="00A41344" w:rsidRPr="0080027A" w:rsidRDefault="00A41344" w:rsidP="00B91B7B">
      <w:pPr>
        <w:pStyle w:val="Prrafodelista"/>
        <w:numPr>
          <w:ilvl w:val="0"/>
          <w:numId w:val="25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Sistema de gestión de calidad ISO 9001:20</w:t>
      </w:r>
      <w:r w:rsidR="00C303D5" w:rsidRPr="0080027A">
        <w:rPr>
          <w:rFonts w:ascii="HelveticaNeueLT Std" w:hAnsi="HelveticaNeueLT Std" w:cs="Arial"/>
          <w:sz w:val="22"/>
          <w:szCs w:val="22"/>
        </w:rPr>
        <w:t>15</w:t>
      </w:r>
      <w:r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37" w14:textId="77777777" w:rsidR="00C303D5" w:rsidRPr="0080027A" w:rsidRDefault="00C303D5" w:rsidP="00B91B7B">
      <w:pPr>
        <w:pStyle w:val="Prrafodelista"/>
        <w:numPr>
          <w:ilvl w:val="0"/>
          <w:numId w:val="25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Norma Mexicana NMX-R-025-SCFI vigente en igualdad laboral y no discriminación </w:t>
      </w:r>
    </w:p>
    <w:p w14:paraId="6E1DDB38" w14:textId="77777777" w:rsidR="00B91B7B" w:rsidRPr="003D02EC" w:rsidRDefault="00B91B7B" w:rsidP="00B91B7B">
      <w:pPr>
        <w:ind w:right="49"/>
        <w:jc w:val="both"/>
        <w:rPr>
          <w:rFonts w:ascii="Gill Sans MT" w:hAnsi="Gill Sans MT" w:cs="Arial"/>
          <w:sz w:val="22"/>
          <w:szCs w:val="22"/>
        </w:rPr>
      </w:pPr>
    </w:p>
    <w:p w14:paraId="6E1DDB39" w14:textId="77777777" w:rsidR="00B91B7B" w:rsidRPr="0080027A" w:rsidRDefault="00CE45B5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Responsabilidades/Autoridades</w:t>
      </w:r>
    </w:p>
    <w:p w14:paraId="6E1DDB3A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3B" w14:textId="77777777" w:rsidR="00B91B7B" w:rsidRPr="0080027A" w:rsidRDefault="00B44DD5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L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Jefatur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="00C303D5" w:rsidRPr="0080027A">
        <w:rPr>
          <w:rFonts w:ascii="HelveticaNeueLT Std" w:hAnsi="HelveticaNeueLT Std" w:cs="Arial"/>
          <w:sz w:val="22"/>
          <w:szCs w:val="22"/>
        </w:rPr>
        <w:t xml:space="preserve"> de División</w:t>
      </w:r>
      <w:r w:rsidR="005F77A6">
        <w:rPr>
          <w:rFonts w:ascii="HelveticaNeueLT Std" w:hAnsi="HelveticaNeueLT Std" w:cs="Arial"/>
          <w:sz w:val="22"/>
          <w:szCs w:val="22"/>
        </w:rPr>
        <w:t xml:space="preserve"> </w:t>
      </w:r>
      <w:r w:rsidR="00C303D5" w:rsidRPr="0080027A">
        <w:rPr>
          <w:rFonts w:ascii="HelveticaNeueLT Std" w:hAnsi="HelveticaNeueLT Std" w:cs="Arial"/>
          <w:sz w:val="22"/>
          <w:szCs w:val="22"/>
        </w:rPr>
        <w:t>R</w:t>
      </w:r>
      <w:r w:rsidR="00B91B7B" w:rsidRPr="0080027A">
        <w:rPr>
          <w:rFonts w:ascii="HelveticaNeueLT Std" w:hAnsi="HelveticaNeueLT Std" w:cs="Arial"/>
          <w:sz w:val="22"/>
          <w:szCs w:val="22"/>
        </w:rPr>
        <w:t>esponsable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de</w:t>
      </w:r>
      <w:r w:rsidR="00F428D3"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B91B7B" w:rsidRPr="0080027A">
        <w:rPr>
          <w:rFonts w:ascii="HelveticaNeueLT Std" w:hAnsi="HelveticaNeueLT Std" w:cs="Arial"/>
          <w:sz w:val="22"/>
          <w:szCs w:val="22"/>
        </w:rPr>
        <w:t>l</w:t>
      </w:r>
      <w:r w:rsidR="00F428D3" w:rsidRPr="0080027A">
        <w:rPr>
          <w:rFonts w:ascii="HelveticaNeueLT Std" w:hAnsi="HelveticaNeueLT Std" w:cs="Arial"/>
          <w:sz w:val="22"/>
          <w:szCs w:val="22"/>
        </w:rPr>
        <w:t>os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Taller</w:t>
      </w:r>
      <w:r w:rsidR="00F428D3" w:rsidRPr="0080027A">
        <w:rPr>
          <w:rFonts w:ascii="HelveticaNeueLT Std" w:hAnsi="HelveticaNeueLT Std" w:cs="Arial"/>
          <w:sz w:val="22"/>
          <w:szCs w:val="22"/>
        </w:rPr>
        <w:t>es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y/o Laboratorio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, </w:t>
      </w:r>
      <w:r w:rsidR="00F428D3" w:rsidRPr="0080027A">
        <w:rPr>
          <w:rFonts w:ascii="HelveticaNeueLT Std" w:hAnsi="HelveticaNeueLT Std" w:cs="Arial"/>
          <w:sz w:val="22"/>
          <w:szCs w:val="22"/>
        </w:rPr>
        <w:t>son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la </w:t>
      </w:r>
      <w:r w:rsidRPr="0080027A">
        <w:rPr>
          <w:rFonts w:ascii="HelveticaNeueLT Std" w:hAnsi="HelveticaNeueLT Std" w:cs="Arial"/>
          <w:sz w:val="22"/>
          <w:szCs w:val="22"/>
        </w:rPr>
        <w:t>unidad administrativa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encargada de gestionar la </w:t>
      </w:r>
      <w:r w:rsidRPr="0080027A">
        <w:rPr>
          <w:rFonts w:ascii="HelveticaNeueLT Std" w:hAnsi="HelveticaNeueLT Std" w:cs="Arial"/>
          <w:sz w:val="22"/>
          <w:szCs w:val="22"/>
        </w:rPr>
        <w:t>programación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de las actividades que se realizarán en estos espacios. </w:t>
      </w:r>
    </w:p>
    <w:p w14:paraId="6E1DDB3C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3D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i/>
          <w:sz w:val="22"/>
          <w:szCs w:val="22"/>
        </w:rPr>
        <w:t>La Jefatura de División Responsable</w:t>
      </w:r>
      <w:r w:rsidR="00225F5B" w:rsidRPr="0080027A">
        <w:rPr>
          <w:rFonts w:ascii="HelveticaNeueLT Std" w:hAnsi="HelveticaNeueLT Std" w:cs="Arial"/>
          <w:i/>
          <w:sz w:val="22"/>
          <w:szCs w:val="22"/>
        </w:rPr>
        <w:t xml:space="preserve"> debe</w:t>
      </w:r>
      <w:r w:rsidRPr="0080027A">
        <w:rPr>
          <w:rFonts w:ascii="HelveticaNeueLT Std" w:hAnsi="HelveticaNeueLT Std" w:cs="Arial"/>
          <w:i/>
          <w:sz w:val="22"/>
          <w:szCs w:val="22"/>
        </w:rPr>
        <w:t>:</w:t>
      </w:r>
    </w:p>
    <w:p w14:paraId="6E1DDB3E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3F" w14:textId="77777777" w:rsidR="00B91B7B" w:rsidRPr="0080027A" w:rsidRDefault="00B91B7B" w:rsidP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Solicitar requerimientos de uso</w:t>
      </w:r>
      <w:r w:rsidR="008F0C99">
        <w:rPr>
          <w:rFonts w:ascii="HelveticaNeueLT Std" w:hAnsi="HelveticaNeueLT Std" w:cs="Arial"/>
          <w:sz w:val="22"/>
          <w:szCs w:val="22"/>
        </w:rPr>
        <w:t xml:space="preserve"> (FO-TESCO-23)  </w:t>
      </w:r>
      <w:r w:rsidRPr="0080027A">
        <w:rPr>
          <w:rFonts w:ascii="HelveticaNeueLT Std" w:hAnsi="HelveticaNeueLT Std" w:cs="Arial"/>
          <w:sz w:val="22"/>
          <w:szCs w:val="22"/>
        </w:rPr>
        <w:t>, a las Áreas Administrativas Usuarias.</w:t>
      </w:r>
    </w:p>
    <w:p w14:paraId="6E1DDB40" w14:textId="77777777" w:rsidR="00B91B7B" w:rsidRPr="0080027A" w:rsidRDefault="00B91B7B" w:rsidP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Solicitar programación semestral de prácticas con requerimientos a usuarios</w:t>
      </w:r>
      <w:r w:rsidR="00F428D3" w:rsidRPr="0080027A">
        <w:rPr>
          <w:rFonts w:ascii="HelveticaNeueLT Std" w:hAnsi="HelveticaNeueLT Std" w:cs="Arial"/>
          <w:sz w:val="22"/>
          <w:szCs w:val="22"/>
        </w:rPr>
        <w:t>(as)</w:t>
      </w:r>
      <w:r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41" w14:textId="77777777" w:rsidR="00B91B7B" w:rsidRPr="00327FC1" w:rsidRDefault="005F77A6" w:rsidP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Solicitar la elaboración de </w:t>
      </w:r>
      <w:r w:rsidR="004C4C0A">
        <w:rPr>
          <w:rFonts w:ascii="HelveticaNeueLT Std" w:hAnsi="HelveticaNeueLT Std" w:cs="Arial"/>
          <w:sz w:val="22"/>
          <w:szCs w:val="22"/>
        </w:rPr>
        <w:t>los H</w:t>
      </w:r>
      <w:r w:rsidR="00B91B7B" w:rsidRPr="00327FC1">
        <w:rPr>
          <w:rFonts w:ascii="HelveticaNeueLT Std" w:hAnsi="HelveticaNeueLT Std" w:cs="Arial"/>
          <w:sz w:val="22"/>
          <w:szCs w:val="22"/>
        </w:rPr>
        <w:t>orarios de Talleres y/o Laboratorios</w:t>
      </w:r>
      <w:r w:rsidR="008F0C99">
        <w:rPr>
          <w:rFonts w:ascii="HelveticaNeueLT Std" w:hAnsi="HelveticaNeueLT Std" w:cs="Arial"/>
          <w:sz w:val="22"/>
          <w:szCs w:val="22"/>
        </w:rPr>
        <w:t xml:space="preserve"> (FO-TESCO-24) </w:t>
      </w:r>
      <w:r w:rsidR="00BC37A6">
        <w:rPr>
          <w:rFonts w:ascii="HelveticaNeueLT Std" w:hAnsi="HelveticaNeueLT Std" w:cs="Arial"/>
          <w:sz w:val="22"/>
          <w:szCs w:val="22"/>
        </w:rPr>
        <w:t xml:space="preserve"> a Personal</w:t>
      </w:r>
      <w:r w:rsidR="008F0C99">
        <w:rPr>
          <w:rFonts w:ascii="HelveticaNeueLT Std" w:hAnsi="HelveticaNeueLT Std" w:cs="Arial"/>
          <w:sz w:val="22"/>
          <w:szCs w:val="22"/>
        </w:rPr>
        <w:t xml:space="preserve"> </w:t>
      </w:r>
      <w:r w:rsidR="00BC37A6">
        <w:rPr>
          <w:rFonts w:ascii="HelveticaNeueLT Std" w:hAnsi="HelveticaNeueLT Std" w:cs="Arial"/>
          <w:sz w:val="22"/>
          <w:szCs w:val="22"/>
        </w:rPr>
        <w:t>E</w:t>
      </w:r>
      <w:r>
        <w:rPr>
          <w:rFonts w:ascii="HelveticaNeueLT Std" w:hAnsi="HelveticaNeueLT Std" w:cs="Arial"/>
          <w:sz w:val="22"/>
          <w:szCs w:val="22"/>
        </w:rPr>
        <w:t>ncargado de los mismos</w:t>
      </w:r>
      <w:r w:rsidR="00B91B7B" w:rsidRPr="00327FC1">
        <w:rPr>
          <w:rFonts w:ascii="HelveticaNeueLT Std" w:hAnsi="HelveticaNeueLT Std" w:cs="Arial"/>
          <w:sz w:val="22"/>
          <w:szCs w:val="22"/>
        </w:rPr>
        <w:t>.</w:t>
      </w:r>
    </w:p>
    <w:p w14:paraId="6E1DDB42" w14:textId="77777777" w:rsidR="00B91B7B" w:rsidRPr="00327FC1" w:rsidRDefault="008F0C99" w:rsidP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Proporcionar los H</w:t>
      </w:r>
      <w:r w:rsidR="00B91B7B" w:rsidRPr="00327FC1">
        <w:rPr>
          <w:rFonts w:ascii="HelveticaNeueLT Std" w:hAnsi="HelveticaNeueLT Std" w:cs="Arial"/>
          <w:sz w:val="22"/>
          <w:szCs w:val="22"/>
        </w:rPr>
        <w:t>orarios de Talleres y/o Laboratorios</w:t>
      </w:r>
      <w:r>
        <w:rPr>
          <w:rFonts w:ascii="HelveticaNeueLT Std" w:hAnsi="HelveticaNeueLT Std" w:cs="Arial"/>
          <w:sz w:val="22"/>
          <w:szCs w:val="22"/>
        </w:rPr>
        <w:t xml:space="preserve"> (FO-TESCO-24)</w:t>
      </w:r>
      <w:r w:rsidR="00B91B7B" w:rsidRPr="00327FC1">
        <w:rPr>
          <w:rFonts w:ascii="HelveticaNeueLT Std" w:hAnsi="HelveticaNeueLT Std" w:cs="Arial"/>
          <w:sz w:val="22"/>
          <w:szCs w:val="22"/>
        </w:rPr>
        <w:t xml:space="preserve"> a las Áreas Administrativas Usuarias para su conocimiento.</w:t>
      </w:r>
    </w:p>
    <w:p w14:paraId="6E1DDB43" w14:textId="77777777" w:rsidR="00B91B7B" w:rsidRPr="00327FC1" w:rsidRDefault="005F77A6" w:rsidP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Solicitar </w:t>
      </w:r>
      <w:r w:rsidR="005B6ED9" w:rsidRPr="00327FC1">
        <w:rPr>
          <w:rFonts w:ascii="HelveticaNeueLT Std" w:hAnsi="HelveticaNeueLT Std" w:cs="Arial"/>
          <w:sz w:val="22"/>
          <w:szCs w:val="22"/>
        </w:rPr>
        <w:t xml:space="preserve">al Personal Encargado </w:t>
      </w:r>
      <w:r w:rsidR="00B44DD5" w:rsidRPr="00327FC1">
        <w:rPr>
          <w:rFonts w:ascii="HelveticaNeueLT Std" w:hAnsi="HelveticaNeueLT Std" w:cs="Arial"/>
          <w:sz w:val="22"/>
          <w:szCs w:val="22"/>
        </w:rPr>
        <w:t xml:space="preserve">de </w:t>
      </w:r>
      <w:r>
        <w:rPr>
          <w:rFonts w:ascii="HelveticaNeueLT Std" w:hAnsi="HelveticaNeueLT Std" w:cs="Arial"/>
          <w:sz w:val="22"/>
          <w:szCs w:val="22"/>
        </w:rPr>
        <w:t>T</w:t>
      </w:r>
      <w:r w:rsidR="00B44DD5" w:rsidRPr="00327FC1">
        <w:rPr>
          <w:rFonts w:ascii="HelveticaNeueLT Std" w:hAnsi="HelveticaNeueLT Std" w:cs="Arial"/>
          <w:sz w:val="22"/>
          <w:szCs w:val="22"/>
        </w:rPr>
        <w:t>alleres</w:t>
      </w:r>
      <w:r w:rsidR="00B91B7B" w:rsidRPr="00327FC1">
        <w:rPr>
          <w:rFonts w:ascii="HelveticaNeueLT Std" w:hAnsi="HelveticaNeueLT Std" w:cs="Arial"/>
          <w:sz w:val="22"/>
          <w:szCs w:val="22"/>
        </w:rPr>
        <w:t xml:space="preserve"> y/o Laboratorios </w:t>
      </w:r>
      <w:r>
        <w:rPr>
          <w:rFonts w:ascii="HelveticaNeueLT Std" w:hAnsi="HelveticaNeueLT Std" w:cs="Arial"/>
          <w:sz w:val="22"/>
          <w:szCs w:val="22"/>
        </w:rPr>
        <w:t xml:space="preserve">la </w:t>
      </w:r>
      <w:r w:rsidR="00B91B7B" w:rsidRPr="00327FC1">
        <w:rPr>
          <w:rFonts w:ascii="HelveticaNeueLT Std" w:hAnsi="HelveticaNeueLT Std" w:cs="Arial"/>
          <w:sz w:val="22"/>
          <w:szCs w:val="22"/>
        </w:rPr>
        <w:t>publicación</w:t>
      </w:r>
      <w:r>
        <w:rPr>
          <w:rFonts w:ascii="HelveticaNeueLT Std" w:hAnsi="HelveticaNeueLT Std" w:cs="Arial"/>
          <w:sz w:val="22"/>
          <w:szCs w:val="22"/>
        </w:rPr>
        <w:t xml:space="preserve"> </w:t>
      </w:r>
      <w:r w:rsidR="00B043EF">
        <w:rPr>
          <w:rFonts w:ascii="HelveticaNeueLT Std" w:hAnsi="HelveticaNeueLT Std" w:cs="Arial"/>
          <w:sz w:val="22"/>
          <w:szCs w:val="22"/>
        </w:rPr>
        <w:t xml:space="preserve">impresa </w:t>
      </w:r>
      <w:r>
        <w:rPr>
          <w:rFonts w:ascii="HelveticaNeueLT Std" w:hAnsi="HelveticaNeueLT Std" w:cs="Arial"/>
          <w:sz w:val="22"/>
          <w:szCs w:val="22"/>
        </w:rPr>
        <w:t xml:space="preserve">de </w:t>
      </w:r>
      <w:r w:rsidR="00B043EF">
        <w:rPr>
          <w:rFonts w:ascii="HelveticaNeueLT Std" w:hAnsi="HelveticaNeueLT Std" w:cs="Arial"/>
          <w:sz w:val="22"/>
          <w:szCs w:val="22"/>
        </w:rPr>
        <w:t>los horarios de Talleres y/o Laboratorios</w:t>
      </w:r>
      <w:r w:rsidR="008F0C99">
        <w:rPr>
          <w:rFonts w:ascii="HelveticaNeueLT Std" w:hAnsi="HelveticaNeueLT Std" w:cs="Arial"/>
          <w:sz w:val="22"/>
          <w:szCs w:val="22"/>
        </w:rPr>
        <w:t xml:space="preserve"> (FO-TESCO-24)</w:t>
      </w:r>
      <w:r w:rsidR="00B91B7B" w:rsidRPr="00327FC1">
        <w:rPr>
          <w:rFonts w:ascii="HelveticaNeueLT Std" w:hAnsi="HelveticaNeueLT Std" w:cs="Arial"/>
          <w:sz w:val="22"/>
          <w:szCs w:val="22"/>
        </w:rPr>
        <w:t>.</w:t>
      </w:r>
    </w:p>
    <w:p w14:paraId="6E1DDB44" w14:textId="77777777" w:rsidR="00B91B7B" w:rsidRPr="002A60F0" w:rsidRDefault="00B91B7B">
      <w:pPr>
        <w:pStyle w:val="Prrafodelista"/>
        <w:numPr>
          <w:ilvl w:val="0"/>
          <w:numId w:val="27"/>
        </w:num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2A60F0">
        <w:rPr>
          <w:rFonts w:ascii="HelveticaNeueLT Std" w:hAnsi="HelveticaNeueLT Std" w:cs="Arial"/>
          <w:sz w:val="22"/>
          <w:szCs w:val="22"/>
        </w:rPr>
        <w:t>Turnar pr</w:t>
      </w:r>
      <w:r w:rsidR="00B44DD5" w:rsidRPr="002A60F0">
        <w:rPr>
          <w:rFonts w:ascii="HelveticaNeueLT Std" w:hAnsi="HelveticaNeueLT Std" w:cs="Arial"/>
          <w:sz w:val="22"/>
          <w:szCs w:val="22"/>
        </w:rPr>
        <w:t>ogr</w:t>
      </w:r>
      <w:r w:rsidR="005B6ED9" w:rsidRPr="002A60F0">
        <w:rPr>
          <w:rFonts w:ascii="HelveticaNeueLT Std" w:hAnsi="HelveticaNeueLT Std" w:cs="Arial"/>
          <w:sz w:val="22"/>
          <w:szCs w:val="22"/>
        </w:rPr>
        <w:t xml:space="preserve">amaciones semestrales al Personal Encargado </w:t>
      </w:r>
      <w:r w:rsidR="00BC37A6">
        <w:rPr>
          <w:rFonts w:ascii="HelveticaNeueLT Std" w:hAnsi="HelveticaNeueLT Std" w:cs="Arial"/>
          <w:sz w:val="22"/>
          <w:szCs w:val="22"/>
        </w:rPr>
        <w:t>de T</w:t>
      </w:r>
      <w:r w:rsidRPr="002A60F0">
        <w:rPr>
          <w:rFonts w:ascii="HelveticaNeueLT Std" w:hAnsi="HelveticaNeueLT Std" w:cs="Arial"/>
          <w:sz w:val="22"/>
          <w:szCs w:val="22"/>
        </w:rPr>
        <w:t>alleres y/</w:t>
      </w:r>
      <w:r w:rsidR="00B44DD5" w:rsidRPr="002A60F0">
        <w:rPr>
          <w:rFonts w:ascii="HelveticaNeueLT Std" w:hAnsi="HelveticaNeueLT Std" w:cs="Arial"/>
          <w:sz w:val="22"/>
          <w:szCs w:val="22"/>
        </w:rPr>
        <w:t>o Laboratorios</w:t>
      </w:r>
      <w:r w:rsidRPr="002A60F0">
        <w:rPr>
          <w:rFonts w:ascii="HelveticaNeueLT Std" w:hAnsi="HelveticaNeueLT Std" w:cs="Arial"/>
          <w:sz w:val="22"/>
          <w:szCs w:val="22"/>
        </w:rPr>
        <w:t xml:space="preserve"> para contar con </w:t>
      </w:r>
      <w:r w:rsidR="00B44DD5" w:rsidRPr="002A60F0">
        <w:rPr>
          <w:rFonts w:ascii="HelveticaNeueLT Std" w:hAnsi="HelveticaNeueLT Std" w:cs="Arial"/>
          <w:sz w:val="22"/>
          <w:szCs w:val="22"/>
        </w:rPr>
        <w:t>las herramientas</w:t>
      </w:r>
      <w:r w:rsidRPr="002A60F0">
        <w:rPr>
          <w:rFonts w:ascii="HelveticaNeueLT Std" w:hAnsi="HelveticaNeueLT Std" w:cs="Arial"/>
          <w:sz w:val="22"/>
          <w:szCs w:val="22"/>
        </w:rPr>
        <w:t xml:space="preserve"> y equipos </w:t>
      </w:r>
      <w:r w:rsidR="00B44DD5" w:rsidRPr="002A60F0">
        <w:rPr>
          <w:rFonts w:ascii="HelveticaNeueLT Std" w:hAnsi="HelveticaNeueLT Std" w:cs="Arial"/>
          <w:sz w:val="22"/>
          <w:szCs w:val="22"/>
        </w:rPr>
        <w:t>para la</w:t>
      </w:r>
      <w:r w:rsidRPr="002A60F0">
        <w:rPr>
          <w:rFonts w:ascii="HelveticaNeueLT Std" w:hAnsi="HelveticaNeueLT Std" w:cs="Arial"/>
          <w:sz w:val="22"/>
          <w:szCs w:val="22"/>
        </w:rPr>
        <w:t xml:space="preserve"> elaboración de actividades.</w:t>
      </w:r>
    </w:p>
    <w:p w14:paraId="6E1DDB45" w14:textId="77777777" w:rsidR="002A60F0" w:rsidRDefault="002A60F0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46" w14:textId="77777777" w:rsidR="002A60F0" w:rsidRDefault="002A60F0">
      <w:pPr>
        <w:rPr>
          <w:rFonts w:ascii="HelveticaNeueLT Std" w:hAnsi="HelveticaNeueLT Std" w:cs="Arial"/>
          <w:i/>
          <w:sz w:val="22"/>
          <w:szCs w:val="22"/>
        </w:rPr>
      </w:pPr>
      <w:r>
        <w:rPr>
          <w:rFonts w:ascii="HelveticaNeueLT Std" w:hAnsi="HelveticaNeueLT Std" w:cs="Arial"/>
          <w:i/>
          <w:sz w:val="22"/>
          <w:szCs w:val="22"/>
        </w:rPr>
        <w:br w:type="page"/>
      </w:r>
    </w:p>
    <w:p w14:paraId="6E1DDB47" w14:textId="77777777" w:rsidR="006A02BC" w:rsidRPr="0080027A" w:rsidRDefault="006A02BC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48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  <w:r w:rsidRPr="0080027A">
        <w:rPr>
          <w:rFonts w:ascii="HelveticaNeueLT Std" w:hAnsi="HelveticaNeueLT Std" w:cs="Arial"/>
          <w:i/>
          <w:sz w:val="22"/>
          <w:szCs w:val="22"/>
        </w:rPr>
        <w:t>Las Áreas Administrativas Usuarias deberán:</w:t>
      </w:r>
    </w:p>
    <w:p w14:paraId="6E1DDB49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4A" w14:textId="77777777" w:rsidR="00B91B7B" w:rsidRPr="0080027A" w:rsidRDefault="00B91B7B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Solicitar programación semestral de prácticas con requerimientos a </w:t>
      </w:r>
      <w:r w:rsidR="001018F8" w:rsidRPr="0080027A">
        <w:rPr>
          <w:rFonts w:ascii="HelveticaNeueLT Std" w:hAnsi="HelveticaNeueLT Std" w:cs="Arial"/>
          <w:sz w:val="22"/>
          <w:szCs w:val="22"/>
        </w:rPr>
        <w:t xml:space="preserve">Personas Usuarias. </w:t>
      </w:r>
    </w:p>
    <w:p w14:paraId="6E1DDB4B" w14:textId="77777777" w:rsidR="00B91B7B" w:rsidRPr="0080027A" w:rsidRDefault="00B91B7B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ntregar a l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Jefatur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Responsable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los requerimientos de </w:t>
      </w:r>
      <w:r w:rsidR="00597F12" w:rsidRPr="0080027A">
        <w:rPr>
          <w:rFonts w:ascii="HelveticaNeueLT Std" w:hAnsi="HelveticaNeueLT Std" w:cs="Arial"/>
          <w:sz w:val="22"/>
          <w:szCs w:val="22"/>
        </w:rPr>
        <w:t>Talleres y</w:t>
      </w:r>
      <w:r w:rsidRPr="0080027A">
        <w:rPr>
          <w:rFonts w:ascii="HelveticaNeueLT Std" w:hAnsi="HelveticaNeueLT Std" w:cs="Arial"/>
          <w:sz w:val="22"/>
          <w:szCs w:val="22"/>
        </w:rPr>
        <w:t>/o Laboratorios.</w:t>
      </w:r>
    </w:p>
    <w:p w14:paraId="6E1DDB4C" w14:textId="77777777" w:rsidR="00B91B7B" w:rsidRPr="0080027A" w:rsidRDefault="00B91B7B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ntregar a l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Jefatur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Responsable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de Talleres y/o Laboratorios las programaciones de sus </w:t>
      </w:r>
      <w:r w:rsidR="001018F8" w:rsidRPr="0080027A">
        <w:rPr>
          <w:rFonts w:ascii="HelveticaNeueLT Std" w:hAnsi="HelveticaNeueLT Std" w:cs="Arial"/>
          <w:sz w:val="22"/>
          <w:szCs w:val="22"/>
        </w:rPr>
        <w:t>Personas U</w:t>
      </w:r>
      <w:r w:rsidRPr="0080027A">
        <w:rPr>
          <w:rFonts w:ascii="HelveticaNeueLT Std" w:hAnsi="HelveticaNeueLT Std" w:cs="Arial"/>
          <w:sz w:val="22"/>
          <w:szCs w:val="22"/>
        </w:rPr>
        <w:t>suari</w:t>
      </w:r>
      <w:r w:rsidR="00F428D3" w:rsidRPr="0080027A">
        <w:rPr>
          <w:rFonts w:ascii="HelveticaNeueLT Std" w:hAnsi="HelveticaNeueLT Std" w:cs="Arial"/>
          <w:sz w:val="22"/>
          <w:szCs w:val="22"/>
        </w:rPr>
        <w:t>as</w:t>
      </w:r>
      <w:r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4D" w14:textId="77777777" w:rsidR="00B91B7B" w:rsidRPr="0080027A" w:rsidRDefault="00B91B7B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Recibir por parte de l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Jefatur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Responsable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de Talleres y/o Laboratorios, los horarios para su revisión.</w:t>
      </w:r>
    </w:p>
    <w:p w14:paraId="6E1DDB4E" w14:textId="77777777" w:rsidR="00B91B7B" w:rsidRPr="0080027A" w:rsidRDefault="00B91B7B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ntregar si fuera necesario comentarios de horarios, a l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Jefatura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Responsable</w:t>
      </w:r>
      <w:r w:rsidR="00F428D3" w:rsidRPr="0080027A">
        <w:rPr>
          <w:rFonts w:ascii="HelveticaNeueLT Std" w:hAnsi="HelveticaNeueLT Std" w:cs="Arial"/>
          <w:sz w:val="22"/>
          <w:szCs w:val="22"/>
        </w:rPr>
        <w:t>s</w:t>
      </w:r>
      <w:r w:rsidRPr="0080027A">
        <w:rPr>
          <w:rFonts w:ascii="HelveticaNeueLT Std" w:hAnsi="HelveticaNeueLT Std" w:cs="Arial"/>
          <w:sz w:val="22"/>
          <w:szCs w:val="22"/>
        </w:rPr>
        <w:t xml:space="preserve"> de Talleres y/o Laboratorios.</w:t>
      </w:r>
    </w:p>
    <w:p w14:paraId="6E1DDB4F" w14:textId="77777777" w:rsidR="00B91B7B" w:rsidRDefault="00F428D3" w:rsidP="00B91B7B">
      <w:pPr>
        <w:pStyle w:val="Prrafodelista"/>
        <w:numPr>
          <w:ilvl w:val="0"/>
          <w:numId w:val="29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Notificar vía correo electrónico que acepta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los horarios propuestos por</w:t>
      </w:r>
      <w:r w:rsidRPr="0080027A">
        <w:rPr>
          <w:rFonts w:ascii="HelveticaNeueLT Std" w:hAnsi="HelveticaNeueLT Std" w:cs="Arial"/>
          <w:sz w:val="22"/>
          <w:szCs w:val="22"/>
        </w:rPr>
        <w:t xml:space="preserve"> las </w:t>
      </w:r>
      <w:r w:rsidR="00B91B7B" w:rsidRPr="0080027A">
        <w:rPr>
          <w:rFonts w:ascii="HelveticaNeueLT Std" w:hAnsi="HelveticaNeueLT Std" w:cs="Arial"/>
          <w:sz w:val="22"/>
          <w:szCs w:val="22"/>
        </w:rPr>
        <w:t>Jefatura</w:t>
      </w:r>
      <w:r w:rsidRPr="0080027A">
        <w:rPr>
          <w:rFonts w:ascii="HelveticaNeueLT Std" w:hAnsi="HelveticaNeueLT Std" w:cs="Arial"/>
          <w:sz w:val="22"/>
          <w:szCs w:val="22"/>
        </w:rPr>
        <w:t>s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Responsable</w:t>
      </w:r>
      <w:r w:rsidRPr="0080027A">
        <w:rPr>
          <w:rFonts w:ascii="HelveticaNeueLT Std" w:hAnsi="HelveticaNeueLT Std" w:cs="Arial"/>
          <w:sz w:val="22"/>
          <w:szCs w:val="22"/>
        </w:rPr>
        <w:t>s</w:t>
      </w:r>
      <w:r w:rsidR="00B91B7B"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50" w14:textId="77777777" w:rsidR="00B91B7B" w:rsidRPr="0080027A" w:rsidRDefault="00B91B7B" w:rsidP="00B91B7B">
      <w:pPr>
        <w:pStyle w:val="Prrafodelista"/>
        <w:ind w:left="0"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</w:p>
    <w:p w14:paraId="6E1DDB51" w14:textId="77777777" w:rsidR="00B91B7B" w:rsidRPr="0080027A" w:rsidRDefault="00B91B7B" w:rsidP="00B91B7B">
      <w:pPr>
        <w:ind w:right="49"/>
        <w:contextualSpacing/>
        <w:jc w:val="both"/>
        <w:rPr>
          <w:rFonts w:ascii="HelveticaNeueLT Std" w:hAnsi="HelveticaNeueLT Std" w:cs="Arial"/>
          <w:i/>
          <w:sz w:val="22"/>
          <w:szCs w:val="22"/>
        </w:rPr>
      </w:pPr>
      <w:r w:rsidRPr="0080027A">
        <w:rPr>
          <w:rFonts w:ascii="HelveticaNeueLT Std" w:hAnsi="HelveticaNeueLT Std" w:cs="Arial"/>
          <w:i/>
          <w:sz w:val="22"/>
          <w:szCs w:val="22"/>
        </w:rPr>
        <w:t>El</w:t>
      </w:r>
      <w:r w:rsidR="00F428D3" w:rsidRPr="0080027A">
        <w:rPr>
          <w:rFonts w:ascii="HelveticaNeueLT Std" w:hAnsi="HelveticaNeueLT Std" w:cs="Arial"/>
          <w:i/>
          <w:sz w:val="22"/>
          <w:szCs w:val="22"/>
        </w:rPr>
        <w:t xml:space="preserve"> </w:t>
      </w:r>
      <w:r w:rsidR="00BC37A6">
        <w:rPr>
          <w:rFonts w:ascii="HelveticaNeueLT Std" w:hAnsi="HelveticaNeueLT Std" w:cs="Arial"/>
          <w:i/>
          <w:sz w:val="22"/>
          <w:szCs w:val="22"/>
        </w:rPr>
        <w:t>P</w:t>
      </w:r>
      <w:r w:rsidR="00F428D3" w:rsidRPr="0080027A">
        <w:rPr>
          <w:rFonts w:ascii="HelveticaNeueLT Std" w:hAnsi="HelveticaNeueLT Std" w:cs="Arial"/>
          <w:i/>
          <w:sz w:val="22"/>
          <w:szCs w:val="22"/>
        </w:rPr>
        <w:t>ersonal</w:t>
      </w:r>
      <w:r w:rsidRPr="0080027A">
        <w:rPr>
          <w:rFonts w:ascii="HelveticaNeueLT Std" w:hAnsi="HelveticaNeueLT Std" w:cs="Arial"/>
          <w:i/>
          <w:sz w:val="22"/>
          <w:szCs w:val="22"/>
        </w:rPr>
        <w:t xml:space="preserve"> Encargado de Talleres y/o Laboratorios </w:t>
      </w:r>
      <w:r w:rsidR="00344A19">
        <w:rPr>
          <w:rFonts w:ascii="HelveticaNeueLT Std" w:hAnsi="HelveticaNeueLT Std" w:cs="Arial"/>
          <w:i/>
          <w:sz w:val="22"/>
          <w:szCs w:val="22"/>
        </w:rPr>
        <w:t>deberá</w:t>
      </w:r>
      <w:r w:rsidRPr="0080027A">
        <w:rPr>
          <w:rFonts w:ascii="HelveticaNeueLT Std" w:hAnsi="HelveticaNeueLT Std" w:cs="Arial"/>
          <w:i/>
          <w:sz w:val="22"/>
          <w:szCs w:val="22"/>
        </w:rPr>
        <w:t>:</w:t>
      </w:r>
    </w:p>
    <w:p w14:paraId="6E1DDB52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53" w14:textId="0E404977" w:rsidR="00B91B7B" w:rsidRDefault="0A1A8A46" w:rsidP="0A1A8A46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A1A8A46">
        <w:rPr>
          <w:rFonts w:ascii="HelveticaNeueLT Std" w:hAnsi="HelveticaNeueLT Std" w:cs="Arial"/>
          <w:sz w:val="22"/>
          <w:szCs w:val="22"/>
        </w:rPr>
        <w:t>Recibir la requisición de Talleres y/o Laboratorios (FO-TESCO-23) por parte de la Jefatura de División Responsable.</w:t>
      </w:r>
    </w:p>
    <w:p w14:paraId="6E1DDB54" w14:textId="77777777" w:rsidR="002A60F0" w:rsidRPr="0080027A" w:rsidRDefault="008F0C99" w:rsidP="00B91B7B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Elaborar la programación de H</w:t>
      </w:r>
      <w:r w:rsidR="002A60F0">
        <w:rPr>
          <w:rFonts w:ascii="HelveticaNeueLT Std" w:hAnsi="HelveticaNeueLT Std" w:cs="Arial"/>
          <w:sz w:val="22"/>
          <w:szCs w:val="22"/>
        </w:rPr>
        <w:t xml:space="preserve">orarios </w:t>
      </w:r>
      <w:r>
        <w:rPr>
          <w:rFonts w:ascii="HelveticaNeueLT Std" w:hAnsi="HelveticaNeueLT Std" w:cs="Arial"/>
          <w:sz w:val="22"/>
          <w:szCs w:val="22"/>
        </w:rPr>
        <w:t xml:space="preserve">Semestrales </w:t>
      </w:r>
      <w:r w:rsidR="002A60F0">
        <w:rPr>
          <w:rFonts w:ascii="HelveticaNeueLT Std" w:hAnsi="HelveticaNeueLT Std" w:cs="Arial"/>
          <w:sz w:val="22"/>
          <w:szCs w:val="22"/>
        </w:rPr>
        <w:t>de Talleres y/o Laboratorios</w:t>
      </w:r>
      <w:r>
        <w:rPr>
          <w:rFonts w:ascii="HelveticaNeueLT Std" w:hAnsi="HelveticaNeueLT Std" w:cs="Arial"/>
          <w:sz w:val="22"/>
          <w:szCs w:val="22"/>
        </w:rPr>
        <w:t xml:space="preserve"> (FO-TESCO-24)</w:t>
      </w:r>
      <w:r w:rsidR="002A60F0">
        <w:rPr>
          <w:rFonts w:ascii="HelveticaNeueLT Std" w:hAnsi="HelveticaNeueLT Std" w:cs="Arial"/>
          <w:sz w:val="22"/>
          <w:szCs w:val="22"/>
        </w:rPr>
        <w:t xml:space="preserve"> de acuerdo a la requisición y disponibilidad </w:t>
      </w:r>
    </w:p>
    <w:p w14:paraId="6E1DDB55" w14:textId="77777777" w:rsidR="00B91B7B" w:rsidRPr="0080027A" w:rsidRDefault="00B91B7B" w:rsidP="00B91B7B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Recibir y revisar que sea </w:t>
      </w:r>
      <w:r w:rsidR="00597F12" w:rsidRPr="0080027A">
        <w:rPr>
          <w:rFonts w:ascii="HelveticaNeueLT Std" w:hAnsi="HelveticaNeueLT Std" w:cs="Arial"/>
          <w:sz w:val="22"/>
          <w:szCs w:val="22"/>
        </w:rPr>
        <w:t>factible la</w:t>
      </w:r>
      <w:r w:rsidRPr="0080027A">
        <w:rPr>
          <w:rFonts w:ascii="HelveticaNeueLT Std" w:hAnsi="HelveticaNeueLT Std" w:cs="Arial"/>
          <w:sz w:val="22"/>
          <w:szCs w:val="22"/>
        </w:rPr>
        <w:t xml:space="preserve"> programación de </w:t>
      </w:r>
      <w:r w:rsidR="00597F12" w:rsidRPr="0080027A">
        <w:rPr>
          <w:rFonts w:ascii="HelveticaNeueLT Std" w:hAnsi="HelveticaNeueLT Std" w:cs="Arial"/>
          <w:sz w:val="22"/>
          <w:szCs w:val="22"/>
        </w:rPr>
        <w:t>actividades para</w:t>
      </w:r>
      <w:r w:rsidRPr="0080027A">
        <w:rPr>
          <w:rFonts w:ascii="HelveticaNeueLT Std" w:hAnsi="HelveticaNeueLT Std" w:cs="Arial"/>
          <w:sz w:val="22"/>
          <w:szCs w:val="22"/>
        </w:rPr>
        <w:t xml:space="preserve"> contar con las herramientas y equipos requeridos.</w:t>
      </w:r>
    </w:p>
    <w:p w14:paraId="6E1DDB56" w14:textId="77777777" w:rsidR="00344A19" w:rsidRDefault="00B91B7B" w:rsidP="00344A19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Integrar carpetas y dar seguimiento a las programaciones.</w:t>
      </w:r>
    </w:p>
    <w:p w14:paraId="6E1DDB57" w14:textId="77777777" w:rsidR="00344A19" w:rsidRPr="00344A19" w:rsidRDefault="00344A19" w:rsidP="00344A19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V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rificar que la programación de Actividades en Talleres y</w:t>
      </w:r>
      <w:r w:rsidR="00A96F6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/o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Laboratorios coincida con lo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solicitado en el formato FO-TESCo-67.</w:t>
      </w:r>
    </w:p>
    <w:p w14:paraId="6E1DDB58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estringir el acceso a laboratorios para actividades que no cuenten con el formato FOTESCo-67.</w:t>
      </w:r>
    </w:p>
    <w:p w14:paraId="6E1DDB59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Proporcionar Formatos FO-TESCo-68 y FO-TESCo-69 a las personas usuarias para su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lenado.</w:t>
      </w:r>
    </w:p>
    <w:p w14:paraId="6E1DDB5A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ecibir y archivar Formatos FO-TESCo-68 y FO-TESCo-69 llenados correctamente y que se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cumplan con las normas de seguridad y reglamentos de cada laboratorio.</w:t>
      </w:r>
    </w:p>
    <w:p w14:paraId="6E1DDB5B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ntregar material y equipo a las personas usuarias solicitando su credencial la cual será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iberada al término de las actividades.</w:t>
      </w:r>
    </w:p>
    <w:p w14:paraId="6E1DDB5C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Retirar a la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 Usuaria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del taller y/o laboratorio en caso de no acatar el reglamento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interno del mismo.</w:t>
      </w:r>
    </w:p>
    <w:p w14:paraId="6E1DDB5D" w14:textId="77777777" w:rsidR="00344A19" w:rsidRPr="00344A19" w:rsidRDefault="00344A19" w:rsidP="00344A19">
      <w:pPr>
        <w:pStyle w:val="Prrafodelista"/>
        <w:numPr>
          <w:ilvl w:val="0"/>
          <w:numId w:val="30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Al término de las actividades verificar que el equipo y material se encuentren en óptimas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344A1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condiciones.</w:t>
      </w:r>
    </w:p>
    <w:p w14:paraId="6E1DDB5E" w14:textId="77777777" w:rsidR="00344A19" w:rsidRPr="0080027A" w:rsidRDefault="00344A19" w:rsidP="00344A19">
      <w:pPr>
        <w:pStyle w:val="Prrafodelista"/>
        <w:numPr>
          <w:ilvl w:val="0"/>
          <w:numId w:val="30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Deslindar responsabilidades en el caso de equipo o material dañad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o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.</w:t>
      </w:r>
    </w:p>
    <w:p w14:paraId="6E1DDB5F" w14:textId="77777777" w:rsidR="002A60F0" w:rsidRDefault="002A60F0">
      <w:pPr>
        <w:rPr>
          <w:rFonts w:ascii="HelveticaNeueLT Std" w:hAnsi="HelveticaNeueLT Std" w:cs="Arial"/>
          <w:i/>
          <w:sz w:val="22"/>
          <w:szCs w:val="22"/>
        </w:rPr>
      </w:pPr>
      <w:r>
        <w:rPr>
          <w:rFonts w:ascii="HelveticaNeueLT Std" w:hAnsi="HelveticaNeueLT Std" w:cs="Arial"/>
          <w:i/>
          <w:sz w:val="22"/>
          <w:szCs w:val="22"/>
        </w:rPr>
        <w:br w:type="page"/>
      </w:r>
    </w:p>
    <w:p w14:paraId="6E1DDB60" w14:textId="77777777" w:rsidR="00B91B7B" w:rsidRPr="0080027A" w:rsidRDefault="00CE45B5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  <w:r w:rsidRPr="0080027A">
        <w:rPr>
          <w:rFonts w:ascii="HelveticaNeueLT Std" w:hAnsi="HelveticaNeueLT Std" w:cs="Arial"/>
          <w:i/>
          <w:sz w:val="22"/>
          <w:szCs w:val="22"/>
        </w:rPr>
        <w:lastRenderedPageBreak/>
        <w:t xml:space="preserve">La </w:t>
      </w:r>
      <w:r w:rsidR="00A8277C" w:rsidRPr="0080027A">
        <w:rPr>
          <w:rFonts w:ascii="HelveticaNeueLT Std" w:hAnsi="HelveticaNeueLT Std" w:cs="Arial"/>
          <w:i/>
          <w:sz w:val="22"/>
          <w:szCs w:val="22"/>
        </w:rPr>
        <w:t>Persona U</w:t>
      </w:r>
      <w:r w:rsidRPr="0080027A">
        <w:rPr>
          <w:rFonts w:ascii="HelveticaNeueLT Std" w:hAnsi="HelveticaNeueLT Std" w:cs="Arial"/>
          <w:i/>
          <w:sz w:val="22"/>
          <w:szCs w:val="22"/>
        </w:rPr>
        <w:t xml:space="preserve">suaria </w:t>
      </w:r>
      <w:r w:rsidR="00B91B7B" w:rsidRPr="0080027A">
        <w:rPr>
          <w:rFonts w:ascii="HelveticaNeueLT Std" w:hAnsi="HelveticaNeueLT Std" w:cs="Arial"/>
          <w:i/>
          <w:sz w:val="22"/>
          <w:szCs w:val="22"/>
        </w:rPr>
        <w:t>deberá:</w:t>
      </w:r>
    </w:p>
    <w:p w14:paraId="6E1DDB61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62" w14:textId="77777777" w:rsidR="002A60F0" w:rsidRPr="002A60F0" w:rsidRDefault="002A60F0" w:rsidP="00B91B7B">
      <w:pPr>
        <w:pStyle w:val="Prrafodelista"/>
        <w:numPr>
          <w:ilvl w:val="0"/>
          <w:numId w:val="31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F70029">
        <w:rPr>
          <w:rFonts w:ascii="HelveticaNeueLT Std" w:hAnsi="HelveticaNeueLT Std" w:cs="Arial"/>
          <w:sz w:val="22"/>
          <w:szCs w:val="22"/>
        </w:rPr>
        <w:t xml:space="preserve">Solicitar el uso de </w:t>
      </w:r>
      <w:r w:rsidR="00A96F66" w:rsidRPr="00F70029">
        <w:rPr>
          <w:rFonts w:ascii="HelveticaNeueLT Std" w:hAnsi="HelveticaNeueLT Std" w:cs="Arial"/>
          <w:sz w:val="22"/>
          <w:szCs w:val="22"/>
        </w:rPr>
        <w:t xml:space="preserve">Talleres </w:t>
      </w:r>
      <w:r w:rsidRPr="00F70029">
        <w:rPr>
          <w:rFonts w:ascii="HelveticaNeueLT Std" w:hAnsi="HelveticaNeueLT Std" w:cs="Arial"/>
          <w:sz w:val="22"/>
          <w:szCs w:val="22"/>
        </w:rPr>
        <w:t xml:space="preserve">y/o </w:t>
      </w:r>
      <w:r w:rsidR="00A96F66" w:rsidRPr="002A60F0">
        <w:rPr>
          <w:rFonts w:ascii="HelveticaNeueLT Std" w:hAnsi="HelveticaNeueLT Std" w:cs="Arial"/>
          <w:sz w:val="22"/>
          <w:szCs w:val="22"/>
        </w:rPr>
        <w:t>Laboratorios</w:t>
      </w:r>
      <w:r w:rsidR="00A96F66" w:rsidRPr="00F70029">
        <w:rPr>
          <w:rFonts w:ascii="HelveticaNeueLT Std" w:hAnsi="HelveticaNeueLT Std" w:cs="Arial"/>
          <w:sz w:val="22"/>
          <w:szCs w:val="22"/>
        </w:rPr>
        <w:t xml:space="preserve"> </w:t>
      </w:r>
      <w:r>
        <w:rPr>
          <w:rFonts w:ascii="HelveticaNeueLT Std" w:hAnsi="HelveticaNeueLT Std" w:cs="Arial"/>
          <w:sz w:val="22"/>
          <w:szCs w:val="22"/>
        </w:rPr>
        <w:t>al Área Administrativa Usuaria.</w:t>
      </w:r>
    </w:p>
    <w:p w14:paraId="6E1DDB63" w14:textId="77777777" w:rsidR="00B91B7B" w:rsidRPr="0080027A" w:rsidRDefault="002A60F0" w:rsidP="00B91B7B">
      <w:pPr>
        <w:pStyle w:val="Prrafodelista"/>
        <w:numPr>
          <w:ilvl w:val="0"/>
          <w:numId w:val="31"/>
        </w:numPr>
        <w:ind w:right="49"/>
        <w:contextualSpacing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Re</w:t>
      </w:r>
      <w:r>
        <w:rPr>
          <w:rFonts w:ascii="HelveticaNeueLT Std" w:hAnsi="HelveticaNeueLT Std" w:cs="Arial"/>
          <w:sz w:val="22"/>
          <w:szCs w:val="22"/>
        </w:rPr>
        <w:t>quisitar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>
        <w:rPr>
          <w:rFonts w:ascii="HelveticaNeueLT Std" w:hAnsi="HelveticaNeueLT Std" w:cs="Arial"/>
          <w:sz w:val="22"/>
          <w:szCs w:val="22"/>
        </w:rPr>
        <w:t xml:space="preserve">y entregar </w:t>
      </w:r>
      <w:r w:rsidR="00597F12" w:rsidRPr="0080027A">
        <w:rPr>
          <w:rFonts w:ascii="HelveticaNeueLT Std" w:hAnsi="HelveticaNeueLT Std" w:cs="Arial"/>
          <w:sz w:val="22"/>
          <w:szCs w:val="22"/>
        </w:rPr>
        <w:t>Programación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de Actividades en Talleres y/o Laboratorios a</w:t>
      </w:r>
      <w:r w:rsidR="00F428D3" w:rsidRPr="0080027A">
        <w:rPr>
          <w:rFonts w:ascii="HelveticaNeueLT Std" w:hAnsi="HelveticaNeueLT Std" w:cs="Arial"/>
          <w:sz w:val="22"/>
          <w:szCs w:val="22"/>
        </w:rPr>
        <w:t>l Personal E</w:t>
      </w:r>
      <w:r w:rsidR="00B91B7B" w:rsidRPr="0080027A">
        <w:rPr>
          <w:rFonts w:ascii="HelveticaNeueLT Std" w:hAnsi="HelveticaNeueLT Std" w:cs="Arial"/>
          <w:sz w:val="22"/>
          <w:szCs w:val="22"/>
        </w:rPr>
        <w:t>ncargado de Talleres y/o Laboratorios para su validación.</w:t>
      </w:r>
    </w:p>
    <w:p w14:paraId="6E1DDB64" w14:textId="77777777" w:rsidR="00B91B7B" w:rsidRPr="001D315C" w:rsidRDefault="002A60F0" w:rsidP="00B91B7B">
      <w:pPr>
        <w:pStyle w:val="Prrafodelista"/>
        <w:numPr>
          <w:ilvl w:val="0"/>
          <w:numId w:val="31"/>
        </w:numPr>
        <w:ind w:right="49"/>
        <w:contextualSpacing/>
        <w:jc w:val="both"/>
        <w:rPr>
          <w:rFonts w:ascii="HelveticaNeueLT Std" w:hAnsi="HelveticaNeueLT Std" w:cs="Arial"/>
          <w:b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En caso necesario, r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ealizar las correcciones a la programación que señale el </w:t>
      </w:r>
      <w:r w:rsidR="00FE70C2" w:rsidRPr="0080027A">
        <w:rPr>
          <w:rFonts w:ascii="HelveticaNeueLT Std" w:hAnsi="HelveticaNeueLT Std" w:cs="Arial"/>
          <w:sz w:val="22"/>
          <w:szCs w:val="22"/>
        </w:rPr>
        <w:t xml:space="preserve">Personal </w:t>
      </w:r>
      <w:r w:rsidR="00B91B7B" w:rsidRPr="0080027A">
        <w:rPr>
          <w:rFonts w:ascii="HelveticaNeueLT Std" w:hAnsi="HelveticaNeueLT Std" w:cs="Arial"/>
          <w:sz w:val="22"/>
          <w:szCs w:val="22"/>
        </w:rPr>
        <w:t>Encargado de Talleres y/o Laboratorios para su validación.</w:t>
      </w:r>
    </w:p>
    <w:p w14:paraId="6E1DDB65" w14:textId="77777777" w:rsidR="001D315C" w:rsidRPr="001D315C" w:rsidRDefault="001D315C" w:rsidP="001D315C">
      <w:pPr>
        <w:pStyle w:val="Prrafodelista"/>
        <w:numPr>
          <w:ilvl w:val="0"/>
          <w:numId w:val="31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Acudir al Taller y/o Laboratorio para cumplir con las actividades programadas.</w:t>
      </w:r>
    </w:p>
    <w:p w14:paraId="6E1DDB66" w14:textId="77777777" w:rsidR="001D315C" w:rsidRPr="001D315C" w:rsidRDefault="001D315C" w:rsidP="001D315C">
      <w:pPr>
        <w:pStyle w:val="Prrafodelista"/>
        <w:numPr>
          <w:ilvl w:val="0"/>
          <w:numId w:val="31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Requisitar formatos FO-TESCo-68 y FO-TESCo-69 </w:t>
      </w:r>
      <w:r w:rsidR="002A60F0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conforme a instructivo de llenado</w:t>
      </w: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.</w:t>
      </w:r>
    </w:p>
    <w:p w14:paraId="6E1DDB67" w14:textId="77777777" w:rsidR="001D315C" w:rsidRPr="001D315C" w:rsidRDefault="001D315C" w:rsidP="001D315C">
      <w:pPr>
        <w:pStyle w:val="Prrafodelista"/>
        <w:numPr>
          <w:ilvl w:val="0"/>
          <w:numId w:val="31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ecibir material y equipo, lleva</w:t>
      </w:r>
      <w:r w:rsidR="002A60F0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</w:t>
      </w: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a cabo la actividad programada entregando su credencial,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teniendo que reportar anomalías.</w:t>
      </w:r>
    </w:p>
    <w:p w14:paraId="6E1DDB68" w14:textId="77777777" w:rsidR="001D315C" w:rsidRDefault="001D315C" w:rsidP="001D315C">
      <w:pPr>
        <w:pStyle w:val="Prrafodelista"/>
        <w:numPr>
          <w:ilvl w:val="0"/>
          <w:numId w:val="31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egresar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material y equipo al Personal E</w:t>
      </w: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ncargado de Talleres y/o Laboratorios en las</w:t>
      </w: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1D315C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condiciones en que se recibieron.</w:t>
      </w:r>
    </w:p>
    <w:p w14:paraId="6E1DDB69" w14:textId="77777777" w:rsidR="001D315C" w:rsidRPr="002A60F0" w:rsidRDefault="002A60F0">
      <w:pPr>
        <w:pStyle w:val="Prrafodelista"/>
        <w:numPr>
          <w:ilvl w:val="0"/>
          <w:numId w:val="31"/>
        </w:num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R</w:t>
      </w:r>
      <w:r w:rsidRPr="002A60F0">
        <w:rPr>
          <w:rFonts w:ascii="HelveticaNeueLT Std" w:hAnsi="HelveticaNeueLT Std" w:cs="Arial"/>
          <w:sz w:val="22"/>
          <w:szCs w:val="22"/>
        </w:rPr>
        <w:t>espetar</w:t>
      </w:r>
      <w:r>
        <w:rPr>
          <w:rFonts w:ascii="HelveticaNeueLT Std" w:hAnsi="HelveticaNeueLT Std" w:cs="Arial"/>
          <w:sz w:val="22"/>
          <w:szCs w:val="22"/>
        </w:rPr>
        <w:t xml:space="preserve"> y hacer respetar </w:t>
      </w:r>
      <w:r w:rsidRPr="002A60F0">
        <w:rPr>
          <w:rFonts w:ascii="HelveticaNeueLT Std" w:hAnsi="HelveticaNeueLT Std" w:cs="Arial"/>
          <w:sz w:val="22"/>
          <w:szCs w:val="22"/>
        </w:rPr>
        <w:t xml:space="preserve">el reglamento de los </w:t>
      </w:r>
      <w:r w:rsidR="00A96F66" w:rsidRPr="002A60F0">
        <w:rPr>
          <w:rFonts w:ascii="HelveticaNeueLT Std" w:hAnsi="HelveticaNeueLT Std" w:cs="Arial"/>
          <w:sz w:val="22"/>
          <w:szCs w:val="22"/>
        </w:rPr>
        <w:t xml:space="preserve">Talleres </w:t>
      </w:r>
      <w:r w:rsidRPr="002A60F0">
        <w:rPr>
          <w:rFonts w:ascii="HelveticaNeueLT Std" w:hAnsi="HelveticaNeueLT Std" w:cs="Arial"/>
          <w:sz w:val="22"/>
          <w:szCs w:val="22"/>
        </w:rPr>
        <w:t xml:space="preserve">y/o </w:t>
      </w:r>
      <w:r w:rsidR="00A96F66" w:rsidRPr="002A60F0">
        <w:rPr>
          <w:rFonts w:ascii="HelveticaNeueLT Std" w:hAnsi="HelveticaNeueLT Std" w:cs="Arial"/>
          <w:sz w:val="22"/>
          <w:szCs w:val="22"/>
        </w:rPr>
        <w:t xml:space="preserve">Laboratorios </w:t>
      </w:r>
      <w:r w:rsidRPr="002A60F0">
        <w:rPr>
          <w:rFonts w:ascii="HelveticaNeueLT Std" w:hAnsi="HelveticaNeueLT Std" w:cs="Arial"/>
          <w:sz w:val="22"/>
          <w:szCs w:val="22"/>
        </w:rPr>
        <w:t>al ingresar y hacer uso de ellos.</w:t>
      </w:r>
    </w:p>
    <w:p w14:paraId="6E1DDB6A" w14:textId="77777777" w:rsidR="001D315C" w:rsidRPr="001D315C" w:rsidRDefault="001D315C" w:rsidP="001D315C">
      <w:pPr>
        <w:pStyle w:val="Prrafodelista"/>
        <w:autoSpaceDE w:val="0"/>
        <w:autoSpaceDN w:val="0"/>
        <w:adjustRightInd w:val="0"/>
        <w:ind w:left="862"/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</w:pPr>
    </w:p>
    <w:p w14:paraId="6E1DDB6B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6C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Definiciones</w:t>
      </w:r>
      <w:r w:rsidRPr="0080027A">
        <w:rPr>
          <w:rFonts w:ascii="HelveticaNeueLT Std" w:hAnsi="HelveticaNeueLT Std" w:cs="Arial"/>
          <w:sz w:val="22"/>
          <w:szCs w:val="22"/>
        </w:rPr>
        <w:t>:</w:t>
      </w:r>
    </w:p>
    <w:p w14:paraId="6E1DDB6D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6E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>Jefatura de División Responsable:</w:t>
      </w:r>
    </w:p>
    <w:p w14:paraId="6E1DDB6F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i/>
          <w:sz w:val="22"/>
          <w:szCs w:val="22"/>
        </w:rPr>
      </w:pPr>
    </w:p>
    <w:p w14:paraId="6E1DDB70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s toda Subdirección de Ingeniería o Jefaturas de División que tienen bajo su responsabilidad la operación de los Talleres y/o Laboratorios.</w:t>
      </w:r>
    </w:p>
    <w:p w14:paraId="6E1DDB71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72" w14:textId="77777777" w:rsidR="00B91B7B" w:rsidRPr="0080027A" w:rsidRDefault="00597F12" w:rsidP="00B91B7B">
      <w:pPr>
        <w:ind w:right="49"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>Áreas Administrativas</w:t>
      </w:r>
      <w:r w:rsidR="00B91B7B" w:rsidRPr="0080027A">
        <w:rPr>
          <w:rFonts w:ascii="HelveticaNeueLT Std" w:hAnsi="HelveticaNeueLT Std" w:cs="Arial"/>
          <w:b/>
          <w:i/>
          <w:sz w:val="22"/>
          <w:szCs w:val="22"/>
        </w:rPr>
        <w:t xml:space="preserve"> Usuarias </w:t>
      </w:r>
    </w:p>
    <w:p w14:paraId="6E1DDB73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74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s el área administrativa que requiere servicio de Talleres y/o Laboratorios y no se encuentra a cargo del mismo.</w:t>
      </w:r>
    </w:p>
    <w:p w14:paraId="6E1DDB75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76" w14:textId="77777777" w:rsidR="00B91B7B" w:rsidRPr="0080027A" w:rsidRDefault="00FE70C2" w:rsidP="00B91B7B">
      <w:pPr>
        <w:ind w:right="49"/>
        <w:contextualSpacing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 xml:space="preserve">Personal </w:t>
      </w:r>
      <w:r w:rsidR="00B91B7B" w:rsidRPr="0080027A">
        <w:rPr>
          <w:rFonts w:ascii="HelveticaNeueLT Std" w:hAnsi="HelveticaNeueLT Std" w:cs="Arial"/>
          <w:b/>
          <w:i/>
          <w:sz w:val="22"/>
          <w:szCs w:val="22"/>
        </w:rPr>
        <w:t>Encargado de Talleres y/o Laboratorios:</w:t>
      </w:r>
    </w:p>
    <w:p w14:paraId="6E1DDB77" w14:textId="77777777" w:rsidR="00B91B7B" w:rsidRPr="0080027A" w:rsidRDefault="00B91B7B" w:rsidP="00B91B7B">
      <w:pPr>
        <w:ind w:right="49"/>
        <w:contextualSpacing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78" w14:textId="77777777" w:rsidR="00B91B7B" w:rsidRPr="0080027A" w:rsidRDefault="00B91B7B" w:rsidP="00B91B7B">
      <w:p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Área administrativa responsable del buen uso y manejo del equipo, herramientas, maquinaria e </w:t>
      </w:r>
      <w:r w:rsidR="00597F12" w:rsidRPr="0080027A">
        <w:rPr>
          <w:rFonts w:ascii="HelveticaNeueLT Std" w:hAnsi="HelveticaNeueLT Std" w:cs="Arial"/>
          <w:sz w:val="22"/>
          <w:szCs w:val="22"/>
        </w:rPr>
        <w:t>instalaciones que</w:t>
      </w:r>
      <w:r w:rsidRPr="0080027A">
        <w:rPr>
          <w:rFonts w:ascii="HelveticaNeueLT Std" w:hAnsi="HelveticaNeueLT Std" w:cs="Arial"/>
          <w:sz w:val="22"/>
          <w:szCs w:val="22"/>
        </w:rPr>
        <w:t xml:space="preserve"> corresponden a cada </w:t>
      </w:r>
      <w:r w:rsidR="00597F12" w:rsidRPr="0080027A">
        <w:rPr>
          <w:rFonts w:ascii="HelveticaNeueLT Std" w:hAnsi="HelveticaNeueLT Std" w:cs="Arial"/>
          <w:sz w:val="22"/>
          <w:szCs w:val="22"/>
        </w:rPr>
        <w:t>taller y</w:t>
      </w:r>
      <w:r w:rsidRPr="0080027A">
        <w:rPr>
          <w:rFonts w:ascii="HelveticaNeueLT Std" w:hAnsi="HelveticaNeueLT Std" w:cs="Arial"/>
          <w:sz w:val="22"/>
          <w:szCs w:val="22"/>
        </w:rPr>
        <w:t>/o laboratorio.</w:t>
      </w:r>
    </w:p>
    <w:p w14:paraId="6E1DDB79" w14:textId="77777777" w:rsidR="00B91B7B" w:rsidRPr="0080027A" w:rsidRDefault="00B91B7B" w:rsidP="00B91B7B">
      <w:p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</w:p>
    <w:p w14:paraId="6E1DDB7A" w14:textId="77777777" w:rsidR="00B91B7B" w:rsidRPr="0080027A" w:rsidRDefault="00CE45B5" w:rsidP="00B91B7B">
      <w:pPr>
        <w:ind w:right="49"/>
        <w:contextualSpacing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 xml:space="preserve">Persona Usuaria </w:t>
      </w:r>
    </w:p>
    <w:p w14:paraId="6E1DDB7B" w14:textId="77777777" w:rsidR="00CE45B5" w:rsidRPr="0080027A" w:rsidRDefault="00CE45B5" w:rsidP="00B91B7B">
      <w:pPr>
        <w:ind w:right="49"/>
        <w:contextualSpacing/>
        <w:jc w:val="both"/>
        <w:rPr>
          <w:rFonts w:ascii="HelveticaNeueLT Std" w:hAnsi="HelveticaNeueLT Std" w:cs="Arial"/>
          <w:b/>
          <w:i/>
          <w:sz w:val="22"/>
          <w:szCs w:val="22"/>
        </w:rPr>
      </w:pPr>
    </w:p>
    <w:p w14:paraId="6E1DDB7C" w14:textId="77777777" w:rsidR="00B91B7B" w:rsidRPr="0080027A" w:rsidRDefault="00FE70C2" w:rsidP="00B91B7B">
      <w:pPr>
        <w:ind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Alumnado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, personal </w:t>
      </w:r>
      <w:r w:rsidR="001D315C">
        <w:rPr>
          <w:rFonts w:ascii="HelveticaNeueLT Std" w:hAnsi="HelveticaNeueLT Std" w:cs="Arial"/>
          <w:sz w:val="22"/>
          <w:szCs w:val="22"/>
        </w:rPr>
        <w:t>DOCENTE Y ACADÉMICO</w:t>
      </w:r>
      <w:r w:rsidR="00B91B7B" w:rsidRPr="0080027A">
        <w:rPr>
          <w:rFonts w:ascii="HelveticaNeueLT Std" w:hAnsi="HelveticaNeueLT Std" w:cs="Arial"/>
          <w:sz w:val="22"/>
          <w:szCs w:val="22"/>
        </w:rPr>
        <w:t xml:space="preserve"> adscrito al Tecnológico de Estudios Superiores de Coacalco y personal no adscrito al Tecnológico, que requiera el servicio de Talleres y/o Laboratorios </w:t>
      </w:r>
    </w:p>
    <w:p w14:paraId="6E1DDB7D" w14:textId="77777777" w:rsidR="00B91B7B" w:rsidRDefault="00B91B7B" w:rsidP="00B91B7B">
      <w:pPr>
        <w:ind w:right="49"/>
        <w:jc w:val="both"/>
        <w:rPr>
          <w:rFonts w:ascii="Gill Sans MT" w:hAnsi="Gill Sans MT" w:cs="Arial"/>
          <w:sz w:val="22"/>
          <w:szCs w:val="22"/>
        </w:rPr>
      </w:pPr>
    </w:p>
    <w:p w14:paraId="6E1DDB7E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>Horario de Talleres y/o Laboratorios:</w:t>
      </w:r>
      <w:r w:rsidRPr="0080027A">
        <w:rPr>
          <w:rFonts w:ascii="HelveticaNeueLT Std" w:hAnsi="HelveticaNeueLT Std" w:cs="Arial"/>
          <w:i/>
          <w:sz w:val="22"/>
          <w:szCs w:val="22"/>
        </w:rPr>
        <w:t xml:space="preserve"> </w:t>
      </w:r>
    </w:p>
    <w:p w14:paraId="6E1DDB7F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0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lastRenderedPageBreak/>
        <w:t xml:space="preserve">Es la Programación de los horarios de Talleres y/o Laboratorios en los que </w:t>
      </w:r>
      <w:r w:rsidR="00CE45B5" w:rsidRPr="0080027A">
        <w:rPr>
          <w:rFonts w:ascii="HelveticaNeueLT Std" w:hAnsi="HelveticaNeueLT Std" w:cs="Arial"/>
          <w:sz w:val="22"/>
          <w:szCs w:val="22"/>
        </w:rPr>
        <w:t xml:space="preserve">Persona Usuaria </w:t>
      </w:r>
      <w:r w:rsidRPr="0080027A">
        <w:rPr>
          <w:rFonts w:ascii="HelveticaNeueLT Std" w:hAnsi="HelveticaNeueLT Std" w:cs="Arial"/>
          <w:sz w:val="22"/>
          <w:szCs w:val="22"/>
        </w:rPr>
        <w:t>realizará sus actividades programadas.</w:t>
      </w:r>
    </w:p>
    <w:p w14:paraId="6E1DDB81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2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>Actividad curricular:</w:t>
      </w:r>
    </w:p>
    <w:p w14:paraId="6E1DDB83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4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Proyectos o prácticas que son utilizados como instrumentos de evaluación, en los programas de estudio y que son presentados en eventos locales, regionales, nacionales e internacionales convocados por diferentes organismos que promueven el desarrollo científico y tecnológico.</w:t>
      </w:r>
    </w:p>
    <w:p w14:paraId="6E1DDB85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6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i/>
          <w:sz w:val="22"/>
          <w:szCs w:val="22"/>
        </w:rPr>
      </w:pPr>
      <w:r w:rsidRPr="0080027A">
        <w:rPr>
          <w:rFonts w:ascii="HelveticaNeueLT Std" w:hAnsi="HelveticaNeueLT Std" w:cs="Arial"/>
          <w:b/>
          <w:i/>
          <w:sz w:val="22"/>
          <w:szCs w:val="22"/>
        </w:rPr>
        <w:t>Actividad cocurricular:</w:t>
      </w:r>
    </w:p>
    <w:p w14:paraId="6E1DDB87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8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Proyectos o prácticas independientes de los programas de estudio que complementan la formación de los alumnos, y que son presentados en eventos locales, regionales, nacionales e internacionales convocados por diferentes organismos que promueven el desarrollo científico y tecnológico.</w:t>
      </w:r>
    </w:p>
    <w:p w14:paraId="6E1DDB89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A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Insumos</w:t>
      </w:r>
    </w:p>
    <w:p w14:paraId="6E1DDB8B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8C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Solicitud de requerimientos vía correo electrónico.</w:t>
      </w:r>
    </w:p>
    <w:p w14:paraId="6E1DDB8D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Formato FO-TESCo -67 Programación Semestral de Prácticas en medio impreso.</w:t>
      </w:r>
    </w:p>
    <w:p w14:paraId="6E1DDB8E" w14:textId="77777777" w:rsidR="00B91B7B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Horarios de Talleres y/o Laboratorios vía correo electrónico y en medio impreso.</w:t>
      </w:r>
    </w:p>
    <w:p w14:paraId="6E1DDB8F" w14:textId="77777777" w:rsidR="001D315C" w:rsidRPr="001D315C" w:rsidRDefault="001D315C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  <w:r w:rsidRPr="001D315C">
        <w:rPr>
          <w:rFonts w:ascii="HelveticaNeueLT Std" w:hAnsi="HelveticaNeueLT Std" w:cs="Arial"/>
          <w:i/>
          <w:sz w:val="22"/>
          <w:szCs w:val="22"/>
        </w:rPr>
        <w:t>Manuales de prácticas</w:t>
      </w:r>
    </w:p>
    <w:p w14:paraId="6E1DDB90" w14:textId="77777777" w:rsidR="00B91B7B" w:rsidRPr="001D315C" w:rsidRDefault="00B91B7B" w:rsidP="00B91B7B">
      <w:pPr>
        <w:ind w:right="49"/>
        <w:jc w:val="both"/>
        <w:rPr>
          <w:rFonts w:ascii="HelveticaNeueLT Std" w:hAnsi="HelveticaNeueLT Std" w:cs="Arial"/>
          <w:i/>
          <w:sz w:val="22"/>
          <w:szCs w:val="22"/>
        </w:rPr>
      </w:pPr>
    </w:p>
    <w:p w14:paraId="6E1DDB91" w14:textId="77777777" w:rsidR="00B91B7B" w:rsidRPr="0080027A" w:rsidRDefault="00B91B7B" w:rsidP="00190A7C">
      <w:pPr>
        <w:tabs>
          <w:tab w:val="left" w:pos="6636"/>
        </w:tabs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Resultados</w:t>
      </w:r>
      <w:r w:rsidR="00190A7C">
        <w:rPr>
          <w:rFonts w:ascii="HelveticaNeueLT Std" w:hAnsi="HelveticaNeueLT Std" w:cs="Arial"/>
          <w:b/>
          <w:sz w:val="22"/>
          <w:szCs w:val="22"/>
        </w:rPr>
        <w:tab/>
      </w:r>
    </w:p>
    <w:p w14:paraId="6E1DDB92" w14:textId="77777777" w:rsidR="006238B9" w:rsidRDefault="006238B9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93" w14:textId="77777777" w:rsidR="006238B9" w:rsidRPr="008F0C99" w:rsidRDefault="008F0C99" w:rsidP="008F0C99">
      <w:p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Formato FO-TESCO-24 </w:t>
      </w:r>
      <w:r w:rsidR="006238B9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Horarios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Semestrales</w:t>
      </w:r>
      <w:r w:rsidR="006238B9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de Talleres y/o Laboratorios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</w:p>
    <w:p w14:paraId="6E1DDB94" w14:textId="77777777" w:rsidR="006238B9" w:rsidRPr="008F0C99" w:rsidRDefault="008F0C99" w:rsidP="008F0C99">
      <w:p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Formato FO-TESCO-23 </w:t>
      </w:r>
      <w:r w:rsidR="006238B9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Requisición 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Semestral </w:t>
      </w:r>
      <w:r w:rsidR="006238B9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de Talleres y/o Laboratorios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</w:p>
    <w:p w14:paraId="6E1DDB95" w14:textId="77777777" w:rsidR="00B91B7B" w:rsidRPr="008F0C99" w:rsidRDefault="006238B9" w:rsidP="008F0C99">
      <w:p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Formato FO-TESCo-67 P</w:t>
      </w:r>
      <w:r w:rsidR="00B91B7B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rogramación de Actividades en Talleres y/o 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Laboratorios </w:t>
      </w:r>
      <w:r w:rsidR="00B96D6A"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debidamente</w:t>
      </w:r>
      <w:r w:rsidRPr="008F0C99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requisitado.</w:t>
      </w:r>
    </w:p>
    <w:p w14:paraId="6E1DDB96" w14:textId="77777777" w:rsidR="001D315C" w:rsidRDefault="001D315C" w:rsidP="001D315C">
      <w:p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Formato FO-TESCo -68 Vale de equipo de Talleres y/o Laboratorios debidamente requisitado.</w:t>
      </w:r>
    </w:p>
    <w:p w14:paraId="6E1DDB97" w14:textId="77777777" w:rsidR="00B91B7B" w:rsidRPr="001D315C" w:rsidRDefault="001D315C" w:rsidP="001D315C">
      <w:p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Formato FO-TESCo -69 Formatos de reporte de asistencia a Talleres y/o Laboratorios debidamente requisitado.</w:t>
      </w:r>
    </w:p>
    <w:p w14:paraId="6E1DDB98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99" w14:textId="77777777" w:rsidR="00B91B7B" w:rsidRPr="0080027A" w:rsidRDefault="0021150D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Interacción con otros subprocesos</w:t>
      </w:r>
    </w:p>
    <w:p w14:paraId="6E1DDB9A" w14:textId="77777777" w:rsidR="00D90D90" w:rsidRDefault="00D90D90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9B" w14:textId="77777777" w:rsidR="00CB1317" w:rsidRPr="00F70029" w:rsidRDefault="006238B9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F70029">
        <w:rPr>
          <w:rFonts w:ascii="HelveticaNeueLT Std" w:hAnsi="HelveticaNeueLT Std" w:cs="Arial"/>
          <w:sz w:val="22"/>
          <w:szCs w:val="22"/>
        </w:rPr>
        <w:t xml:space="preserve">No cuenta con interacción </w:t>
      </w:r>
    </w:p>
    <w:p w14:paraId="6E1DDB9C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B9D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Políticas</w:t>
      </w:r>
    </w:p>
    <w:p w14:paraId="6E1DDB9E" w14:textId="77777777" w:rsidR="00D90D90" w:rsidRDefault="00D90D90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El personal docente deberá solicitar a las </w:t>
      </w:r>
      <w:r w:rsidR="00C138D8">
        <w:rPr>
          <w:rFonts w:ascii="HelveticaNeueLT Std" w:hAnsi="HelveticaNeueLT Std" w:cs="Arial"/>
          <w:sz w:val="22"/>
          <w:szCs w:val="22"/>
        </w:rPr>
        <w:t xml:space="preserve">Áreas Administrativas Usuarias </w:t>
      </w:r>
      <w:r>
        <w:rPr>
          <w:rFonts w:ascii="HelveticaNeueLT Std" w:hAnsi="HelveticaNeueLT Std" w:cs="Arial"/>
          <w:sz w:val="22"/>
          <w:szCs w:val="22"/>
        </w:rPr>
        <w:t xml:space="preserve">el </w:t>
      </w:r>
      <w:r w:rsidR="00C138D8">
        <w:rPr>
          <w:rFonts w:ascii="HelveticaNeueLT Std" w:hAnsi="HelveticaNeueLT Std" w:cs="Arial"/>
          <w:sz w:val="22"/>
          <w:szCs w:val="22"/>
        </w:rPr>
        <w:t xml:space="preserve">Taller </w:t>
      </w:r>
      <w:r>
        <w:rPr>
          <w:rFonts w:ascii="HelveticaNeueLT Std" w:hAnsi="HelveticaNeueLT Std" w:cs="Arial"/>
          <w:sz w:val="22"/>
          <w:szCs w:val="22"/>
        </w:rPr>
        <w:t>y</w:t>
      </w:r>
      <w:r w:rsidR="00C138D8">
        <w:rPr>
          <w:rFonts w:ascii="HelveticaNeueLT Std" w:hAnsi="HelveticaNeueLT Std" w:cs="Arial"/>
          <w:sz w:val="22"/>
          <w:szCs w:val="22"/>
        </w:rPr>
        <w:t>/</w:t>
      </w:r>
      <w:r>
        <w:rPr>
          <w:rFonts w:ascii="HelveticaNeueLT Std" w:hAnsi="HelveticaNeueLT Std" w:cs="Arial"/>
          <w:sz w:val="22"/>
          <w:szCs w:val="22"/>
        </w:rPr>
        <w:t xml:space="preserve">o </w:t>
      </w:r>
      <w:r w:rsidR="00C138D8">
        <w:rPr>
          <w:rFonts w:ascii="HelveticaNeueLT Std" w:hAnsi="HelveticaNeueLT Std" w:cs="Arial"/>
          <w:sz w:val="22"/>
          <w:szCs w:val="22"/>
        </w:rPr>
        <w:t xml:space="preserve">Laboratorio </w:t>
      </w:r>
      <w:r>
        <w:rPr>
          <w:rFonts w:ascii="HelveticaNeueLT Std" w:hAnsi="HelveticaNeueLT Std" w:cs="Arial"/>
          <w:sz w:val="22"/>
          <w:szCs w:val="22"/>
        </w:rPr>
        <w:t>5 días hábiles antes del inicio de semestre.</w:t>
      </w:r>
    </w:p>
    <w:p w14:paraId="6E1DDB9F" w14:textId="77777777" w:rsidR="00271A31" w:rsidRDefault="00597F12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271A31">
        <w:rPr>
          <w:rFonts w:ascii="HelveticaNeueLT Std" w:hAnsi="HelveticaNeueLT Std" w:cs="Arial"/>
          <w:sz w:val="22"/>
          <w:szCs w:val="22"/>
        </w:rPr>
        <w:t>La solicitud</w:t>
      </w:r>
      <w:r w:rsidR="00B91B7B" w:rsidRPr="00271A31">
        <w:rPr>
          <w:rFonts w:ascii="HelveticaNeueLT Std" w:hAnsi="HelveticaNeueLT Std" w:cs="Arial"/>
          <w:sz w:val="22"/>
          <w:szCs w:val="22"/>
        </w:rPr>
        <w:t xml:space="preserve"> de requerimientos de Talleres y/o Laboratorios de las Áreas Administrativas Usuarias se realizará con </w:t>
      </w:r>
      <w:r w:rsidR="00381E70" w:rsidRPr="00271A31">
        <w:rPr>
          <w:rFonts w:ascii="HelveticaNeueLT Std" w:hAnsi="HelveticaNeueLT Std" w:cs="Arial"/>
          <w:sz w:val="22"/>
          <w:szCs w:val="22"/>
        </w:rPr>
        <w:t>5</w:t>
      </w:r>
      <w:r w:rsidR="00B97EF4" w:rsidRPr="00271A31">
        <w:rPr>
          <w:rFonts w:ascii="HelveticaNeueLT Std" w:hAnsi="HelveticaNeueLT Std" w:cs="Arial"/>
          <w:sz w:val="22"/>
          <w:szCs w:val="22"/>
        </w:rPr>
        <w:t xml:space="preserve"> </w:t>
      </w:r>
      <w:r w:rsidR="00B91B7B" w:rsidRPr="00271A31">
        <w:rPr>
          <w:rFonts w:ascii="HelveticaNeueLT Std" w:hAnsi="HelveticaNeueLT Std" w:cs="Arial"/>
          <w:sz w:val="22"/>
          <w:szCs w:val="22"/>
        </w:rPr>
        <w:t xml:space="preserve">días </w:t>
      </w:r>
      <w:r w:rsidRPr="00271A31">
        <w:rPr>
          <w:rFonts w:ascii="HelveticaNeueLT Std" w:hAnsi="HelveticaNeueLT Std" w:cs="Arial"/>
          <w:sz w:val="22"/>
          <w:szCs w:val="22"/>
        </w:rPr>
        <w:t xml:space="preserve">hábiles </w:t>
      </w:r>
      <w:r w:rsidR="00381E70" w:rsidRPr="00271A31">
        <w:rPr>
          <w:rFonts w:ascii="HelveticaNeueLT Std" w:hAnsi="HelveticaNeueLT Std" w:cs="Arial"/>
          <w:sz w:val="22"/>
          <w:szCs w:val="22"/>
        </w:rPr>
        <w:t>después</w:t>
      </w:r>
      <w:r w:rsidR="00B97EF4" w:rsidRPr="00271A31">
        <w:rPr>
          <w:rFonts w:ascii="HelveticaNeueLT Std" w:hAnsi="HelveticaNeueLT Std" w:cs="Arial"/>
          <w:sz w:val="22"/>
          <w:szCs w:val="22"/>
        </w:rPr>
        <w:t xml:space="preserve"> de iniciar el semestre</w:t>
      </w:r>
      <w:r w:rsidR="00B91B7B" w:rsidRPr="00271A31">
        <w:rPr>
          <w:rFonts w:ascii="HelveticaNeueLT Std" w:hAnsi="HelveticaNeueLT Std" w:cs="Arial"/>
          <w:sz w:val="22"/>
          <w:szCs w:val="22"/>
        </w:rPr>
        <w:t>.</w:t>
      </w:r>
      <w:r w:rsidR="00381E70" w:rsidRPr="00271A31">
        <w:rPr>
          <w:rFonts w:ascii="HelveticaNeueLT Std" w:hAnsi="HelveticaNeueLT Std" w:cs="Arial"/>
          <w:sz w:val="22"/>
          <w:szCs w:val="22"/>
        </w:rPr>
        <w:t xml:space="preserve"> En el caso de </w:t>
      </w:r>
      <w:r w:rsidR="00E03BDA" w:rsidRPr="00271A31">
        <w:rPr>
          <w:rFonts w:ascii="HelveticaNeueLT Std" w:hAnsi="HelveticaNeueLT Std" w:cs="Arial"/>
          <w:sz w:val="22"/>
          <w:szCs w:val="22"/>
        </w:rPr>
        <w:t>personal docente</w:t>
      </w:r>
      <w:r w:rsidR="00381E70" w:rsidRPr="00271A31">
        <w:rPr>
          <w:rFonts w:ascii="HelveticaNeueLT Std" w:hAnsi="HelveticaNeueLT Std" w:cs="Arial"/>
          <w:sz w:val="22"/>
          <w:szCs w:val="22"/>
        </w:rPr>
        <w:t xml:space="preserve"> que se incorporen con posterioridad al inicio del semestre, se contara el mismo plazo pero a partir de la</w:t>
      </w:r>
      <w:r w:rsidR="00271A31" w:rsidRPr="00271A31">
        <w:rPr>
          <w:rFonts w:ascii="HelveticaNeueLT Std" w:hAnsi="HelveticaNeueLT Std" w:cs="Arial"/>
          <w:sz w:val="22"/>
          <w:szCs w:val="22"/>
        </w:rPr>
        <w:t xml:space="preserve"> fecha de inicio de su contrato.</w:t>
      </w:r>
    </w:p>
    <w:p w14:paraId="6E1DDBA0" w14:textId="77777777" w:rsidR="00B91B7B" w:rsidRPr="00271A31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271A31">
        <w:rPr>
          <w:rFonts w:ascii="HelveticaNeueLT Std" w:hAnsi="HelveticaNeueLT Std" w:cs="Arial"/>
          <w:sz w:val="22"/>
          <w:szCs w:val="22"/>
        </w:rPr>
        <w:lastRenderedPageBreak/>
        <w:t xml:space="preserve">La publicación de horarios por parte de la Jefatura </w:t>
      </w:r>
      <w:r w:rsidR="00BE65F5">
        <w:rPr>
          <w:rFonts w:ascii="HelveticaNeueLT Std" w:hAnsi="HelveticaNeueLT Std" w:cs="Arial"/>
          <w:sz w:val="22"/>
          <w:szCs w:val="22"/>
        </w:rPr>
        <w:t xml:space="preserve">de División </w:t>
      </w:r>
      <w:r w:rsidR="00597F12" w:rsidRPr="00271A31">
        <w:rPr>
          <w:rFonts w:ascii="HelveticaNeueLT Std" w:hAnsi="HelveticaNeueLT Std" w:cs="Arial"/>
          <w:sz w:val="22"/>
          <w:szCs w:val="22"/>
        </w:rPr>
        <w:t>Responsable será</w:t>
      </w:r>
      <w:r w:rsidRPr="00271A31">
        <w:rPr>
          <w:rFonts w:ascii="HelveticaNeueLT Std" w:hAnsi="HelveticaNeueLT Std" w:cs="Arial"/>
          <w:sz w:val="22"/>
          <w:szCs w:val="22"/>
        </w:rPr>
        <w:t xml:space="preserve"> </w:t>
      </w:r>
      <w:r w:rsidR="00F25234" w:rsidRPr="00271A31">
        <w:rPr>
          <w:rFonts w:ascii="HelveticaNeueLT Std" w:hAnsi="HelveticaNeueLT Std" w:cs="Arial"/>
          <w:sz w:val="22"/>
          <w:szCs w:val="22"/>
        </w:rPr>
        <w:t>3</w:t>
      </w:r>
      <w:r w:rsidRPr="00271A31">
        <w:rPr>
          <w:rFonts w:ascii="HelveticaNeueLT Std" w:hAnsi="HelveticaNeueLT Std" w:cs="Arial"/>
          <w:sz w:val="22"/>
          <w:szCs w:val="22"/>
        </w:rPr>
        <w:t xml:space="preserve"> días hábiles </w:t>
      </w:r>
      <w:r w:rsidR="00B97EF4" w:rsidRPr="00271A31">
        <w:rPr>
          <w:rFonts w:ascii="HelveticaNeueLT Std" w:hAnsi="HelveticaNeueLT Std" w:cs="Arial"/>
          <w:sz w:val="22"/>
          <w:szCs w:val="22"/>
        </w:rPr>
        <w:t>después</w:t>
      </w:r>
      <w:r w:rsidRPr="00271A31">
        <w:rPr>
          <w:rFonts w:ascii="HelveticaNeueLT Std" w:hAnsi="HelveticaNeueLT Std" w:cs="Arial"/>
          <w:sz w:val="22"/>
          <w:szCs w:val="22"/>
        </w:rPr>
        <w:t xml:space="preserve"> </w:t>
      </w:r>
      <w:r w:rsidR="00381E70" w:rsidRPr="00271A31">
        <w:rPr>
          <w:rFonts w:ascii="HelveticaNeueLT Std" w:hAnsi="HelveticaNeueLT Std" w:cs="Arial"/>
          <w:sz w:val="22"/>
          <w:szCs w:val="22"/>
        </w:rPr>
        <w:t xml:space="preserve">del periodo de solicitud. </w:t>
      </w:r>
    </w:p>
    <w:p w14:paraId="6E1DDBA1" w14:textId="77777777" w:rsidR="00B91B7B" w:rsidRPr="0080027A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La entrega del formato de programación de actividades en Talleres y/o Laboratorios por parte de</w:t>
      </w:r>
      <w:r w:rsidR="00CE45B5"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Pr="0080027A">
        <w:rPr>
          <w:rFonts w:ascii="HelveticaNeueLT Std" w:hAnsi="HelveticaNeueLT Std" w:cs="Arial"/>
          <w:sz w:val="22"/>
          <w:szCs w:val="22"/>
        </w:rPr>
        <w:t>l</w:t>
      </w:r>
      <w:r w:rsidR="00CE45B5" w:rsidRPr="0080027A">
        <w:rPr>
          <w:rFonts w:ascii="HelveticaNeueLT Std" w:hAnsi="HelveticaNeueLT Std" w:cs="Arial"/>
          <w:sz w:val="22"/>
          <w:szCs w:val="22"/>
        </w:rPr>
        <w:t>a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CE45B5" w:rsidRPr="0080027A">
        <w:rPr>
          <w:rFonts w:ascii="HelveticaNeueLT Std" w:hAnsi="HelveticaNeueLT Std" w:cs="Arial"/>
          <w:sz w:val="22"/>
          <w:szCs w:val="22"/>
        </w:rPr>
        <w:t xml:space="preserve">Persona Usuaria </w:t>
      </w:r>
      <w:r w:rsidR="00597F12" w:rsidRPr="0080027A">
        <w:rPr>
          <w:rFonts w:ascii="HelveticaNeueLT Std" w:hAnsi="HelveticaNeueLT Std" w:cs="Arial"/>
          <w:sz w:val="22"/>
          <w:szCs w:val="22"/>
        </w:rPr>
        <w:t xml:space="preserve"> será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597F12" w:rsidRPr="0080027A">
        <w:rPr>
          <w:rFonts w:ascii="HelveticaNeueLT Std" w:hAnsi="HelveticaNeueLT Std" w:cs="Arial"/>
          <w:sz w:val="22"/>
          <w:szCs w:val="22"/>
        </w:rPr>
        <w:t>entregada a</w:t>
      </w:r>
      <w:r w:rsidRPr="0080027A">
        <w:rPr>
          <w:rFonts w:ascii="HelveticaNeueLT Std" w:hAnsi="HelveticaNeueLT Std" w:cs="Arial"/>
          <w:sz w:val="22"/>
          <w:szCs w:val="22"/>
        </w:rPr>
        <w:t xml:space="preserve"> más tardar </w:t>
      </w:r>
      <w:r w:rsidR="00F25234" w:rsidRPr="0080027A">
        <w:rPr>
          <w:rFonts w:ascii="HelveticaNeueLT Std" w:hAnsi="HelveticaNeueLT Std" w:cs="Arial"/>
          <w:sz w:val="22"/>
          <w:szCs w:val="22"/>
        </w:rPr>
        <w:t>3</w:t>
      </w:r>
      <w:r w:rsidRPr="0080027A">
        <w:rPr>
          <w:rFonts w:ascii="HelveticaNeueLT Std" w:hAnsi="HelveticaNeueLT Std" w:cs="Arial"/>
          <w:sz w:val="22"/>
          <w:szCs w:val="22"/>
        </w:rPr>
        <w:t xml:space="preserve"> días </w:t>
      </w:r>
      <w:r w:rsidR="00597F12" w:rsidRPr="0080027A">
        <w:rPr>
          <w:rFonts w:ascii="HelveticaNeueLT Std" w:hAnsi="HelveticaNeueLT Std" w:cs="Arial"/>
          <w:sz w:val="22"/>
          <w:szCs w:val="22"/>
        </w:rPr>
        <w:t xml:space="preserve">hábiles </w:t>
      </w:r>
      <w:r w:rsidR="00B97EF4" w:rsidRPr="0080027A">
        <w:rPr>
          <w:rFonts w:ascii="HelveticaNeueLT Std" w:hAnsi="HelveticaNeueLT Std" w:cs="Arial"/>
          <w:sz w:val="22"/>
          <w:szCs w:val="22"/>
        </w:rPr>
        <w:t>después</w:t>
      </w:r>
      <w:r w:rsidR="00156A45" w:rsidRPr="0080027A">
        <w:rPr>
          <w:rFonts w:ascii="HelveticaNeueLT Std" w:hAnsi="HelveticaNeueLT Std" w:cs="Arial"/>
          <w:sz w:val="22"/>
          <w:szCs w:val="22"/>
        </w:rPr>
        <w:t>.3</w:t>
      </w:r>
      <w:r w:rsidRPr="0080027A">
        <w:rPr>
          <w:rFonts w:ascii="HelveticaNeueLT Std" w:hAnsi="HelveticaNeueLT Std" w:cs="Arial"/>
          <w:sz w:val="22"/>
          <w:szCs w:val="22"/>
        </w:rPr>
        <w:t xml:space="preserve"> de </w:t>
      </w:r>
      <w:r w:rsidR="00F25234" w:rsidRPr="0080027A">
        <w:rPr>
          <w:rFonts w:ascii="HelveticaNeueLT Std" w:hAnsi="HelveticaNeueLT Std" w:cs="Arial"/>
          <w:sz w:val="22"/>
          <w:szCs w:val="22"/>
        </w:rPr>
        <w:t>la publicación de horarios</w:t>
      </w:r>
    </w:p>
    <w:p w14:paraId="6E1DDBA2" w14:textId="77777777" w:rsidR="00B91B7B" w:rsidRPr="0080027A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En caso de que el </w:t>
      </w:r>
      <w:r w:rsidR="009427C2" w:rsidRPr="0080027A">
        <w:rPr>
          <w:rFonts w:ascii="HelveticaNeueLT Std" w:hAnsi="HelveticaNeueLT Std" w:cs="Arial"/>
          <w:sz w:val="22"/>
          <w:szCs w:val="22"/>
        </w:rPr>
        <w:t xml:space="preserve">personal </w:t>
      </w:r>
      <w:r w:rsidR="00597F12" w:rsidRPr="0080027A">
        <w:rPr>
          <w:rFonts w:ascii="HelveticaNeueLT Std" w:hAnsi="HelveticaNeueLT Std" w:cs="Arial"/>
          <w:sz w:val="22"/>
          <w:szCs w:val="22"/>
        </w:rPr>
        <w:t>docente no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597F12" w:rsidRPr="0080027A">
        <w:rPr>
          <w:rFonts w:ascii="HelveticaNeueLT Std" w:hAnsi="HelveticaNeueLT Std" w:cs="Arial"/>
          <w:sz w:val="22"/>
          <w:szCs w:val="22"/>
        </w:rPr>
        <w:t>entregue la</w:t>
      </w:r>
      <w:r w:rsidRPr="0080027A">
        <w:rPr>
          <w:rFonts w:ascii="HelveticaNeueLT Std" w:hAnsi="HelveticaNeueLT Std" w:cs="Arial"/>
          <w:sz w:val="22"/>
          <w:szCs w:val="22"/>
        </w:rPr>
        <w:t xml:space="preserve"> programación de actividades en Talleres y/o Laboratorios en tiempo y forma</w:t>
      </w:r>
      <w:r w:rsidR="00F25234" w:rsidRPr="0080027A">
        <w:rPr>
          <w:rFonts w:ascii="HelveticaNeueLT Std" w:hAnsi="HelveticaNeueLT Std" w:cs="Arial"/>
          <w:sz w:val="22"/>
          <w:szCs w:val="22"/>
        </w:rPr>
        <w:t xml:space="preserve"> el horario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F25234" w:rsidRPr="0080027A">
        <w:rPr>
          <w:rFonts w:ascii="HelveticaNeueLT Std" w:hAnsi="HelveticaNeueLT Std" w:cs="Arial"/>
          <w:sz w:val="22"/>
          <w:szCs w:val="22"/>
        </w:rPr>
        <w:t>podrá ser reasignado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F25234" w:rsidRPr="0080027A">
        <w:rPr>
          <w:rFonts w:ascii="HelveticaNeueLT Std" w:hAnsi="HelveticaNeueLT Std" w:cs="Arial"/>
          <w:sz w:val="22"/>
          <w:szCs w:val="22"/>
        </w:rPr>
        <w:t>par</w:t>
      </w:r>
      <w:r w:rsidRPr="0080027A">
        <w:rPr>
          <w:rFonts w:ascii="HelveticaNeueLT Std" w:hAnsi="HelveticaNeueLT Std" w:cs="Arial"/>
          <w:sz w:val="22"/>
          <w:szCs w:val="22"/>
        </w:rPr>
        <w:t>a</w:t>
      </w:r>
      <w:r w:rsidR="00F25234" w:rsidRPr="0080027A">
        <w:rPr>
          <w:rFonts w:ascii="HelveticaNeueLT Std" w:hAnsi="HelveticaNeueLT Std" w:cs="Arial"/>
          <w:sz w:val="22"/>
          <w:szCs w:val="22"/>
        </w:rPr>
        <w:t xml:space="preserve"> la atención de alguna </w:t>
      </w:r>
      <w:r w:rsidRPr="0080027A">
        <w:rPr>
          <w:rFonts w:ascii="HelveticaNeueLT Std" w:hAnsi="HelveticaNeueLT Std" w:cs="Arial"/>
          <w:sz w:val="22"/>
          <w:szCs w:val="22"/>
        </w:rPr>
        <w:t>otr</w:t>
      </w:r>
      <w:r w:rsidR="00F25234" w:rsidRPr="0080027A">
        <w:rPr>
          <w:rFonts w:ascii="HelveticaNeueLT Std" w:hAnsi="HelveticaNeueLT Std" w:cs="Arial"/>
          <w:sz w:val="22"/>
          <w:szCs w:val="22"/>
        </w:rPr>
        <w:t>a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F25234" w:rsidRPr="0080027A">
        <w:rPr>
          <w:rFonts w:ascii="HelveticaNeueLT Std" w:hAnsi="HelveticaNeueLT Std" w:cs="Arial"/>
          <w:sz w:val="22"/>
          <w:szCs w:val="22"/>
        </w:rPr>
        <w:t>asignatura</w:t>
      </w:r>
      <w:r w:rsidRPr="0080027A">
        <w:rPr>
          <w:rFonts w:ascii="HelveticaNeueLT Std" w:hAnsi="HelveticaNeueLT Std" w:cs="Arial"/>
          <w:sz w:val="22"/>
          <w:szCs w:val="22"/>
        </w:rPr>
        <w:t>.</w:t>
      </w:r>
    </w:p>
    <w:p w14:paraId="6E1DDBA3" w14:textId="77777777" w:rsidR="00B91B7B" w:rsidRPr="0080027A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La entrega del formato de programación </w:t>
      </w:r>
      <w:r w:rsidR="00F80AAF" w:rsidRPr="0080027A">
        <w:rPr>
          <w:rFonts w:ascii="HelveticaNeueLT Std" w:hAnsi="HelveticaNeueLT Std" w:cs="Arial"/>
          <w:sz w:val="22"/>
          <w:szCs w:val="22"/>
        </w:rPr>
        <w:t xml:space="preserve">de actividades en Talleres y/o Laboratorios </w:t>
      </w:r>
      <w:r w:rsidRPr="0080027A">
        <w:rPr>
          <w:rFonts w:ascii="HelveticaNeueLT Std" w:hAnsi="HelveticaNeueLT Std" w:cs="Arial"/>
          <w:sz w:val="22"/>
          <w:szCs w:val="22"/>
        </w:rPr>
        <w:t xml:space="preserve">al </w:t>
      </w:r>
      <w:r w:rsidR="00BC37A6">
        <w:rPr>
          <w:rFonts w:ascii="HelveticaNeueLT Std" w:hAnsi="HelveticaNeueLT Std" w:cs="Arial"/>
          <w:sz w:val="22"/>
          <w:szCs w:val="22"/>
        </w:rPr>
        <w:t>P</w:t>
      </w:r>
      <w:r w:rsidR="00CC7FB9" w:rsidRPr="0080027A">
        <w:rPr>
          <w:rFonts w:ascii="HelveticaNeueLT Std" w:hAnsi="HelveticaNeueLT Std" w:cs="Arial"/>
          <w:sz w:val="22"/>
          <w:szCs w:val="22"/>
        </w:rPr>
        <w:t xml:space="preserve">ersonal </w:t>
      </w:r>
      <w:r w:rsidRPr="0080027A">
        <w:rPr>
          <w:rFonts w:ascii="HelveticaNeueLT Std" w:hAnsi="HelveticaNeueLT Std" w:cs="Arial"/>
          <w:sz w:val="22"/>
          <w:szCs w:val="22"/>
        </w:rPr>
        <w:t xml:space="preserve">Encargado de </w:t>
      </w:r>
      <w:r w:rsidR="00597F12" w:rsidRPr="0080027A">
        <w:rPr>
          <w:rFonts w:ascii="HelveticaNeueLT Std" w:hAnsi="HelveticaNeueLT Std" w:cs="Arial"/>
          <w:sz w:val="22"/>
          <w:szCs w:val="22"/>
        </w:rPr>
        <w:t>Talleres y</w:t>
      </w:r>
      <w:r w:rsidRPr="0080027A">
        <w:rPr>
          <w:rFonts w:ascii="HelveticaNeueLT Std" w:hAnsi="HelveticaNeueLT Std" w:cs="Arial"/>
          <w:sz w:val="22"/>
          <w:szCs w:val="22"/>
        </w:rPr>
        <w:t xml:space="preserve">/o Laboratorios será a más tardar </w:t>
      </w:r>
      <w:r w:rsidR="00B97EF4" w:rsidRPr="0080027A">
        <w:rPr>
          <w:rFonts w:ascii="HelveticaNeueLT Std" w:hAnsi="HelveticaNeueLT Std" w:cs="Arial"/>
          <w:sz w:val="22"/>
          <w:szCs w:val="22"/>
        </w:rPr>
        <w:t>10</w:t>
      </w:r>
      <w:r w:rsidRPr="0080027A">
        <w:rPr>
          <w:rFonts w:ascii="HelveticaNeueLT Std" w:hAnsi="HelveticaNeueLT Std" w:cs="Arial"/>
          <w:sz w:val="22"/>
          <w:szCs w:val="22"/>
        </w:rPr>
        <w:t xml:space="preserve"> días hábiles </w:t>
      </w:r>
      <w:r w:rsidR="00B97EF4" w:rsidRPr="0080027A">
        <w:rPr>
          <w:rFonts w:ascii="HelveticaNeueLT Std" w:hAnsi="HelveticaNeueLT Std" w:cs="Arial"/>
          <w:sz w:val="22"/>
          <w:szCs w:val="22"/>
        </w:rPr>
        <w:t>después</w:t>
      </w:r>
      <w:r w:rsidRPr="0080027A">
        <w:rPr>
          <w:rFonts w:ascii="HelveticaNeueLT Std" w:hAnsi="HelveticaNeueLT Std" w:cs="Arial"/>
          <w:sz w:val="22"/>
          <w:szCs w:val="22"/>
        </w:rPr>
        <w:t xml:space="preserve"> de iniciar el semestre de forma impresa.</w:t>
      </w:r>
    </w:p>
    <w:p w14:paraId="6E1DDBA4" w14:textId="77777777" w:rsidR="00B91B7B" w:rsidRPr="0080027A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En caso de proyectos de </w:t>
      </w:r>
      <w:r w:rsidR="00597F12" w:rsidRPr="0080027A">
        <w:rPr>
          <w:rFonts w:ascii="HelveticaNeueLT Std" w:hAnsi="HelveticaNeueLT Std" w:cs="Arial"/>
          <w:sz w:val="22"/>
          <w:szCs w:val="22"/>
        </w:rPr>
        <w:t>investigación o</w:t>
      </w:r>
      <w:r w:rsidRPr="0080027A">
        <w:rPr>
          <w:rFonts w:ascii="HelveticaNeueLT Std" w:hAnsi="HelveticaNeueLT Std" w:cs="Arial"/>
          <w:sz w:val="22"/>
          <w:szCs w:val="22"/>
        </w:rPr>
        <w:t xml:space="preserve"> actividades </w:t>
      </w:r>
      <w:r w:rsidR="00597F12" w:rsidRPr="0080027A">
        <w:rPr>
          <w:rFonts w:ascii="HelveticaNeueLT Std" w:hAnsi="HelveticaNeueLT Std" w:cs="Arial"/>
          <w:sz w:val="22"/>
          <w:szCs w:val="22"/>
        </w:rPr>
        <w:t>curriculares</w:t>
      </w:r>
      <w:r w:rsidRPr="0080027A">
        <w:rPr>
          <w:rFonts w:ascii="HelveticaNeueLT Std" w:hAnsi="HelveticaNeueLT Std" w:cs="Arial"/>
          <w:sz w:val="22"/>
          <w:szCs w:val="22"/>
        </w:rPr>
        <w:t xml:space="preserve"> que no cuenten con la programación debidamente autorizada, sus actividades serán aplazadas hasta contar con dicha programación.</w:t>
      </w:r>
    </w:p>
    <w:p w14:paraId="6E1DDBA5" w14:textId="77777777" w:rsidR="00B91B7B" w:rsidRPr="0080027A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Todo usuario de Talleres y/o Laboratorios quedarán sujetos al cumplimiento del presente procedimiento.</w:t>
      </w:r>
    </w:p>
    <w:p w14:paraId="6E1DDBA6" w14:textId="77777777" w:rsidR="00DC4208" w:rsidRPr="001D315C" w:rsidRDefault="00B91B7B" w:rsidP="00271A31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>El desconocimiento del presente procedimiento no exime a</w:t>
      </w:r>
      <w:r w:rsidR="00CE45B5"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Pr="0080027A">
        <w:rPr>
          <w:rFonts w:ascii="HelveticaNeueLT Std" w:hAnsi="HelveticaNeueLT Std" w:cs="Arial"/>
          <w:sz w:val="22"/>
          <w:szCs w:val="22"/>
        </w:rPr>
        <w:t>l</w:t>
      </w:r>
      <w:r w:rsidR="00CE45B5" w:rsidRPr="0080027A">
        <w:rPr>
          <w:rFonts w:ascii="HelveticaNeueLT Std" w:hAnsi="HelveticaNeueLT Std" w:cs="Arial"/>
          <w:sz w:val="22"/>
          <w:szCs w:val="22"/>
        </w:rPr>
        <w:t>a</w:t>
      </w:r>
      <w:r w:rsidRPr="0080027A">
        <w:rPr>
          <w:rFonts w:ascii="HelveticaNeueLT Std" w:hAnsi="HelveticaNeueLT Std" w:cs="Arial"/>
          <w:sz w:val="22"/>
          <w:szCs w:val="22"/>
        </w:rPr>
        <w:t xml:space="preserve"> </w:t>
      </w:r>
      <w:r w:rsidR="00CE45B5" w:rsidRPr="0080027A">
        <w:rPr>
          <w:rFonts w:ascii="HelveticaNeueLT Std" w:hAnsi="HelveticaNeueLT Std" w:cs="Arial"/>
          <w:sz w:val="22"/>
          <w:szCs w:val="22"/>
        </w:rPr>
        <w:t xml:space="preserve">Persona Usuaria </w:t>
      </w:r>
      <w:r w:rsidRPr="0080027A">
        <w:rPr>
          <w:rFonts w:ascii="HelveticaNeueLT Std" w:hAnsi="HelveticaNeueLT Std" w:cs="Arial"/>
          <w:sz w:val="22"/>
          <w:szCs w:val="22"/>
        </w:rPr>
        <w:t xml:space="preserve"> de su cumplimiento.</w:t>
      </w:r>
    </w:p>
    <w:p w14:paraId="6E1DDBA7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n caso de que la actividad no se encuentre programada se tendrá que solicitar la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autorización de la Jefatura </w:t>
      </w:r>
      <w:r w:rsidR="00BE65F5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de División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Responsable. No habrá acceso a ningún taller y/o laboratorio si n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se presenta el formato de programación de prácticas FO-TESCo-67, sin excepción alguna.</w:t>
      </w:r>
    </w:p>
    <w:p w14:paraId="6E1DDBA8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Todo el alumnado que ingrese a Talleres y/o Laboratorios deberá de ir acompañado del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personal académico responsable de acuerdo a las actividades curriculares y cocurriculares.</w:t>
      </w:r>
    </w:p>
    <w:p w14:paraId="6E1DDBA9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n caso de que no asista el personal docente, el alumnado no tendrá acceso al taller y/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aboratorio.</w:t>
      </w:r>
    </w:p>
    <w:p w14:paraId="6E1DDBAA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Una vez programada cualquier actividad en taller y/o laboratorio se deberá llenar de manera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adecuada y sin tachaduras los formatos q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ue le solicite el Personal E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ncargado de Talleres y /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aboratorios (FO-TESCo-68 y FO-TESCo-69).</w:t>
      </w:r>
    </w:p>
    <w:p w14:paraId="6E1DDBAB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n caso de daño parcial o total de cualquier herramienta, instrumentos, equipo y/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maquinaria, o material de laboratorio en general por uso inadecuado, la persona usuaria, se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hará responsable por la compostura o reposición total de acuerdo a las especificaciones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mínimas.</w:t>
      </w:r>
    </w:p>
    <w:p w14:paraId="6E1DDBAC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No se podrá introducir ni consumir ninguna clase de alimento y/o bebida dentro de cualquier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Taller y/o Laboratorio.</w:t>
      </w:r>
    </w:p>
    <w:p w14:paraId="6E1DDBAD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A toda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 Usuaria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que no acate el reglamento interno de cada Taller y/o Laboratorio se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le retirará del mismo según indique el </w:t>
      </w:r>
      <w:r w:rsidR="00BC37A6"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l Encargado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de </w:t>
      </w:r>
      <w:r w:rsidR="00BC37A6"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Talleres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y/o </w:t>
      </w:r>
      <w:r w:rsidR="00BC37A6"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aboratorios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. En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caso de reincidencia la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 Usuaria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será turnada a la </w:t>
      </w:r>
      <w:r w:rsidR="00BE65F5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Jefatura de D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ivisión</w:t>
      </w:r>
      <w:r w:rsidR="00BE65F5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Responsable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para la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autorización de acceso a </w:t>
      </w:r>
      <w:r w:rsidR="00A96F66"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Talleres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y/o </w:t>
      </w:r>
      <w:r w:rsidR="00A96F66"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aboratorios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.</w:t>
      </w:r>
    </w:p>
    <w:p w14:paraId="6E1DDBAE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Para cualquier actividad desarrollada dentro del Taller y /o Laboratorio deberán entregar al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l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ncargado de Talleres y /o Laboratorios la credencial del Tecnológico, misma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lastRenderedPageBreak/>
        <w:t>que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será devuelta al término de cada actividad, al entregar herramientas y maquinaria en el estad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n que recibió el personal usuario.</w:t>
      </w:r>
    </w:p>
    <w:p w14:paraId="6E1DDBAF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l acceso a cualquier Taller y/o Laboratorio deberá ser con bata de manga larga (exceptuando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laboratorios de computo) y el equipo de protección según sea indicado por el Personal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ncargado de Taller y/o Laboratorio; a cualquier </w:t>
      </w:r>
      <w:r w:rsidR="00BC37A6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Persona Usuaria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que no acate dicha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instrucción se le retirará del Taller y/o Laboratorio.</w:t>
      </w:r>
    </w:p>
    <w:p w14:paraId="6E1DDBB0" w14:textId="77777777" w:rsidR="001D315C" w:rsidRPr="00B9489A" w:rsidRDefault="001D315C" w:rsidP="001D315C">
      <w:pPr>
        <w:pStyle w:val="Prrafodelista"/>
        <w:numPr>
          <w:ilvl w:val="0"/>
          <w:numId w:val="28"/>
        </w:numPr>
        <w:autoSpaceDE w:val="0"/>
        <w:autoSpaceDN w:val="0"/>
        <w:adjustRightInd w:val="0"/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No se permitirá el acceso a Talleres y/o Laboratorios con gorra, bermudas, faldas o tacones</w:t>
      </w:r>
      <w:r w:rsid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 xml:space="preserve"> </w:t>
      </w: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altos y/o zapato descubierto preferentemente zapato de seguridad, según corresponda.</w:t>
      </w:r>
    </w:p>
    <w:p w14:paraId="6E1DDBB1" w14:textId="77777777" w:rsidR="001D315C" w:rsidRPr="00B9489A" w:rsidRDefault="001D315C" w:rsidP="00B9489A">
      <w:pPr>
        <w:pStyle w:val="Prrafodelista"/>
        <w:numPr>
          <w:ilvl w:val="0"/>
          <w:numId w:val="28"/>
        </w:numPr>
        <w:jc w:val="both"/>
        <w:rPr>
          <w:rFonts w:ascii="HelveticaNeueLT Std" w:hAnsi="HelveticaNeueLT Std" w:cs="Arial"/>
          <w:b/>
          <w:sz w:val="22"/>
          <w:szCs w:val="22"/>
        </w:rPr>
      </w:pPr>
      <w:r w:rsidRPr="00B9489A">
        <w:rPr>
          <w:rFonts w:ascii="HelveticaNeueLT Std" w:hAnsi="HelveticaNeueLT Std" w:cs="HelveticaNeueLT Std"/>
          <w:i/>
          <w:iCs/>
          <w:sz w:val="22"/>
          <w:szCs w:val="22"/>
          <w:lang w:val="es-MX" w:eastAsia="es-MX"/>
        </w:rPr>
        <w:t>El desconocimiento del presente subproceso no exime de su cumplimiento.</w:t>
      </w:r>
    </w:p>
    <w:p w14:paraId="6E1DDBB2" w14:textId="77777777" w:rsidR="001D315C" w:rsidRPr="001D315C" w:rsidRDefault="001D315C" w:rsidP="001D315C">
      <w:pPr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BB3" w14:textId="77777777" w:rsidR="00B91B7B" w:rsidRPr="0080027A" w:rsidRDefault="00B91B7B" w:rsidP="006A02BC">
      <w:pPr>
        <w:pStyle w:val="Prrafodelista"/>
        <w:ind w:left="0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Desarrollo.</w:t>
      </w:r>
    </w:p>
    <w:tbl>
      <w:tblPr>
        <w:tblW w:w="10792" w:type="dxa"/>
        <w:tblInd w:w="-45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812"/>
        <w:gridCol w:w="4495"/>
        <w:gridCol w:w="5485"/>
      </w:tblGrid>
      <w:tr w:rsidR="00B91B7B" w:rsidRPr="0080027A" w14:paraId="6E1DDBB7" w14:textId="77777777" w:rsidTr="00F70029">
        <w:trPr>
          <w:trHeight w:val="168"/>
        </w:trPr>
        <w:tc>
          <w:tcPr>
            <w:tcW w:w="0" w:type="auto"/>
            <w:shd w:val="clear" w:color="auto" w:fill="BFBFBF"/>
            <w:vAlign w:val="center"/>
          </w:tcPr>
          <w:p w14:paraId="6E1DDBB4" w14:textId="77777777" w:rsidR="00B91B7B" w:rsidRPr="0080027A" w:rsidRDefault="00B91B7B" w:rsidP="006B5079">
            <w:pPr>
              <w:tabs>
                <w:tab w:val="left" w:pos="393"/>
                <w:tab w:val="left" w:pos="460"/>
              </w:tabs>
              <w:ind w:right="49"/>
              <w:jc w:val="center"/>
              <w:rPr>
                <w:rFonts w:ascii="HelveticaNeueLT Std" w:hAnsi="HelveticaNeueLT Std" w:cs="Arial"/>
                <w:b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b/>
                <w:sz w:val="22"/>
                <w:szCs w:val="22"/>
              </w:rPr>
              <w:t>No.</w:t>
            </w:r>
          </w:p>
        </w:tc>
        <w:tc>
          <w:tcPr>
            <w:tcW w:w="0" w:type="auto"/>
            <w:shd w:val="clear" w:color="auto" w:fill="BFBFBF"/>
            <w:vAlign w:val="center"/>
          </w:tcPr>
          <w:p w14:paraId="6E1DDBB5" w14:textId="77777777" w:rsidR="00B91B7B" w:rsidRPr="0080027A" w:rsidRDefault="00225F5B" w:rsidP="006B5079">
            <w:pPr>
              <w:ind w:right="49"/>
              <w:jc w:val="center"/>
              <w:rPr>
                <w:rFonts w:ascii="HelveticaNeueLT Std" w:hAnsi="HelveticaNeueLT Std" w:cs="Arial"/>
                <w:b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b/>
                <w:sz w:val="22"/>
                <w:szCs w:val="22"/>
              </w:rPr>
              <w:t>Responsable</w:t>
            </w:r>
          </w:p>
        </w:tc>
        <w:tc>
          <w:tcPr>
            <w:tcW w:w="5485" w:type="dxa"/>
            <w:shd w:val="clear" w:color="auto" w:fill="BFBFBF"/>
            <w:vAlign w:val="center"/>
          </w:tcPr>
          <w:p w14:paraId="6E1DDBB6" w14:textId="77777777" w:rsidR="00B91B7B" w:rsidRPr="0080027A" w:rsidRDefault="00B91B7B" w:rsidP="0079107E">
            <w:pPr>
              <w:ind w:right="49"/>
              <w:jc w:val="center"/>
              <w:rPr>
                <w:rFonts w:ascii="HelveticaNeueLT Std" w:hAnsi="HelveticaNeueLT Std" w:cs="Arial"/>
                <w:b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b/>
                <w:sz w:val="22"/>
                <w:szCs w:val="22"/>
              </w:rPr>
              <w:t>Descripción de la Actividad</w:t>
            </w:r>
          </w:p>
        </w:tc>
      </w:tr>
      <w:tr w:rsidR="00B91B7B" w:rsidRPr="0080027A" w14:paraId="6E1DDBBB" w14:textId="77777777" w:rsidTr="00F70029">
        <w:trPr>
          <w:trHeight w:val="532"/>
        </w:trPr>
        <w:tc>
          <w:tcPr>
            <w:tcW w:w="0" w:type="auto"/>
            <w:shd w:val="clear" w:color="auto" w:fill="auto"/>
            <w:vAlign w:val="center"/>
          </w:tcPr>
          <w:p w14:paraId="6E1DDBB8" w14:textId="77777777" w:rsidR="00B91B7B" w:rsidRPr="0080027A" w:rsidRDefault="00B91B7B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B9" w14:textId="77777777" w:rsidR="00B91B7B" w:rsidRPr="0080027A" w:rsidRDefault="00D439EB" w:rsidP="00D439EB">
            <w:pPr>
              <w:ind w:right="49"/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 w:rsidRPr="0080027A">
              <w:rPr>
                <w:rFonts w:ascii="HelveticaNeueLT Std" w:hAnsi="HelveticaNeueLT Std" w:cs="Arial"/>
                <w:sz w:val="20"/>
                <w:szCs w:val="22"/>
              </w:rPr>
              <w:t xml:space="preserve">Jefatura </w:t>
            </w:r>
            <w:r>
              <w:rPr>
                <w:rFonts w:ascii="HelveticaNeueLT Std" w:hAnsi="HelveticaNeueLT Std" w:cs="Arial"/>
                <w:sz w:val="20"/>
                <w:szCs w:val="22"/>
              </w:rPr>
              <w:t>d</w:t>
            </w:r>
            <w:r w:rsidRPr="0080027A">
              <w:rPr>
                <w:rFonts w:ascii="HelveticaNeueLT Std" w:hAnsi="HelveticaNeueLT Std" w:cs="Arial"/>
                <w:sz w:val="20"/>
                <w:szCs w:val="22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</w:tcPr>
          <w:p w14:paraId="6E1DDBBA" w14:textId="77777777" w:rsidR="00B91B7B" w:rsidRPr="0080027A" w:rsidRDefault="008F0C99" w:rsidP="000B2F34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nvía formato de R</w:t>
            </w:r>
            <w:r w:rsidR="004F4FD0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quisición</w:t>
            </w:r>
            <w:r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Semestral </w:t>
            </w:r>
            <w:r w:rsidR="004F4FD0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de </w:t>
            </w:r>
            <w:r w:rsidR="00A96F66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="004F4FD0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A96F66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  <w:r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</w:t>
            </w:r>
            <w:r w:rsidRPr="001B3D58">
              <w:rPr>
                <w:rFonts w:ascii="HelveticaNeueLT Std" w:hAnsi="HelveticaNeueLT Std" w:cs="Arial"/>
                <w:sz w:val="20"/>
                <w:szCs w:val="22"/>
              </w:rPr>
              <w:t>(FO-TESCO-23)</w:t>
            </w:r>
            <w:r w:rsidR="008F510A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,</w:t>
            </w:r>
            <w:r w:rsidR="004F4FD0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v</w:t>
            </w:r>
            <w:r w:rsidR="00B91B7B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ía correo electrónico</w:t>
            </w:r>
            <w:r w:rsidR="008F510A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,</w:t>
            </w:r>
            <w:r w:rsidR="00BE65F5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</w:t>
            </w:r>
            <w:r w:rsidR="00464713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vía </w:t>
            </w:r>
            <w:r w:rsidR="00B91B7B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a las Áreas Administrativas Usuarias </w:t>
            </w:r>
            <w:r w:rsidR="00597F12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que utilizarán</w:t>
            </w:r>
            <w:r w:rsidR="00B91B7B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los Talleres y/o Laboratorios</w:t>
            </w:r>
            <w:r w:rsidR="0047395E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, una semana antes de inicio de semestre</w:t>
            </w:r>
            <w:r w:rsidR="00B91B7B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.</w:t>
            </w:r>
          </w:p>
        </w:tc>
      </w:tr>
      <w:tr w:rsidR="00B91B7B" w:rsidRPr="0080027A" w14:paraId="6E1DDBBF" w14:textId="77777777" w:rsidTr="00F70029">
        <w:trPr>
          <w:trHeight w:val="635"/>
        </w:trPr>
        <w:tc>
          <w:tcPr>
            <w:tcW w:w="0" w:type="auto"/>
            <w:shd w:val="clear" w:color="auto" w:fill="auto"/>
            <w:vAlign w:val="center"/>
          </w:tcPr>
          <w:p w14:paraId="6E1DDBBC" w14:textId="77777777" w:rsidR="00B91B7B" w:rsidRPr="0080027A" w:rsidRDefault="00B91B7B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BD" w14:textId="77777777" w:rsidR="00B91B7B" w:rsidRPr="0080027A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rea Administrativa Usuaria</w:t>
            </w:r>
          </w:p>
        </w:tc>
        <w:tc>
          <w:tcPr>
            <w:tcW w:w="5485" w:type="dxa"/>
            <w:shd w:val="clear" w:color="auto" w:fill="auto"/>
          </w:tcPr>
          <w:p w14:paraId="6E1DDBBE" w14:textId="77777777" w:rsidR="00B91B7B" w:rsidRPr="0080027A" w:rsidRDefault="00B91B7B" w:rsidP="000B2F34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1B3D58">
              <w:rPr>
                <w:rFonts w:ascii="HelveticaNeueLT Std" w:hAnsi="HelveticaNeueLT Std" w:cs="Arial"/>
                <w:sz w:val="20"/>
                <w:szCs w:val="22"/>
                <w:lang w:val="es-MX"/>
              </w:rPr>
              <w:t xml:space="preserve">Recibe correo electrónico y envía por la misma vía </w:t>
            </w:r>
            <w:r w:rsidR="004F4FD0" w:rsidRPr="001B3D58">
              <w:rPr>
                <w:rFonts w:ascii="HelveticaNeueLT Std" w:hAnsi="HelveticaNeueLT Std" w:cs="Arial"/>
                <w:sz w:val="20"/>
                <w:szCs w:val="22"/>
                <w:lang w:val="es-MX"/>
              </w:rPr>
              <w:t xml:space="preserve">al </w:t>
            </w:r>
            <w:r w:rsidR="00A96F66" w:rsidRPr="001B3D58">
              <w:rPr>
                <w:rFonts w:ascii="HelveticaNeueLT Std" w:hAnsi="HelveticaNeueLT Std" w:cs="Arial"/>
                <w:sz w:val="20"/>
                <w:szCs w:val="22"/>
                <w:lang w:val="es-MX"/>
              </w:rPr>
              <w:t>Persona Usuaria</w:t>
            </w:r>
            <w:r w:rsidR="004F4FD0" w:rsidRPr="001B3D58">
              <w:rPr>
                <w:rFonts w:ascii="HelveticaNeueLT Std" w:hAnsi="HelveticaNeueLT Std" w:cs="Arial"/>
                <w:sz w:val="20"/>
                <w:szCs w:val="22"/>
                <w:lang w:val="es-MX"/>
              </w:rPr>
              <w:t xml:space="preserve">, solicitando el llenado del formato de </w:t>
            </w:r>
            <w:r w:rsidR="008F0C99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Requisición Semestral  de Talleres y/o Laboratorios </w:t>
            </w:r>
            <w:r w:rsidR="008F0C99" w:rsidRPr="001B3D58">
              <w:rPr>
                <w:rFonts w:ascii="HelveticaNeueLT Std" w:hAnsi="HelveticaNeueLT Std" w:cs="Arial"/>
                <w:sz w:val="20"/>
                <w:szCs w:val="22"/>
              </w:rPr>
              <w:t>(FO-TESCO-23)</w:t>
            </w:r>
            <w:r w:rsidR="004F4FD0" w:rsidRPr="001B3D58">
              <w:rPr>
                <w:rFonts w:ascii="HelveticaNeueLT Std" w:hAnsi="HelveticaNeueLT Std" w:cs="Arial"/>
                <w:sz w:val="20"/>
                <w:szCs w:val="22"/>
                <w:lang w:val="es-MX"/>
              </w:rPr>
              <w:t xml:space="preserve">de acuerdo a instructivo </w:t>
            </w:r>
          </w:p>
        </w:tc>
      </w:tr>
      <w:tr w:rsidR="00B91B7B" w:rsidRPr="0080027A" w14:paraId="6E1DDBC3" w14:textId="77777777" w:rsidTr="00F70029">
        <w:trPr>
          <w:trHeight w:val="567"/>
        </w:trPr>
        <w:tc>
          <w:tcPr>
            <w:tcW w:w="0" w:type="auto"/>
            <w:shd w:val="clear" w:color="auto" w:fill="auto"/>
            <w:vAlign w:val="center"/>
          </w:tcPr>
          <w:p w14:paraId="6E1DDBC0" w14:textId="77777777" w:rsidR="00B91B7B" w:rsidRPr="0080027A" w:rsidRDefault="00B91B7B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C1" w14:textId="77777777" w:rsidR="00B91B7B" w:rsidRPr="0080027A" w:rsidRDefault="00BC37A6" w:rsidP="00D439EB">
            <w:pPr>
              <w:ind w:right="49"/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>
              <w:rPr>
                <w:rFonts w:ascii="HelveticaNeueLT Std" w:hAnsi="HelveticaNeueLT Std" w:cs="Arial"/>
                <w:sz w:val="20"/>
                <w:szCs w:val="22"/>
              </w:rPr>
              <w:t xml:space="preserve">Persona Usuaria </w:t>
            </w:r>
            <w:r w:rsidR="00E72EF8" w:rsidRPr="0080027A" w:rsidDel="004F4FD0">
              <w:rPr>
                <w:rFonts w:ascii="HelveticaNeueLT Std" w:hAnsi="HelveticaNeueLT Std" w:cs="Arial"/>
                <w:sz w:val="20"/>
                <w:szCs w:val="22"/>
              </w:rPr>
              <w:t xml:space="preserve"> </w:t>
            </w:r>
          </w:p>
        </w:tc>
        <w:tc>
          <w:tcPr>
            <w:tcW w:w="5485" w:type="dxa"/>
            <w:shd w:val="clear" w:color="auto" w:fill="auto"/>
          </w:tcPr>
          <w:p w14:paraId="6E1DDBC2" w14:textId="77777777" w:rsidR="00B91B7B" w:rsidRPr="0080027A" w:rsidRDefault="00E72EF8" w:rsidP="00B83EE7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Realiza el llenado del </w:t>
            </w:r>
            <w:r w:rsidR="008F0C9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formato Requisición Semestral  de Talleres y/o Laboratorios </w:t>
            </w:r>
            <w:r w:rsidR="008F0C99">
              <w:rPr>
                <w:rFonts w:ascii="HelveticaNeueLT Std" w:hAnsi="HelveticaNeueLT Std" w:cs="Arial"/>
                <w:sz w:val="22"/>
                <w:szCs w:val="22"/>
              </w:rPr>
              <w:t>(FO-TESCO-23)</w:t>
            </w: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, y envía </w:t>
            </w:r>
            <w:r w:rsidR="00A96F6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l Área Administrativa Usuaria </w:t>
            </w:r>
          </w:p>
        </w:tc>
      </w:tr>
      <w:tr w:rsidR="00E72EF8" w:rsidRPr="0080027A" w14:paraId="6E1DDBC7" w14:textId="77777777" w:rsidTr="00F70029">
        <w:trPr>
          <w:trHeight w:val="567"/>
        </w:trPr>
        <w:tc>
          <w:tcPr>
            <w:tcW w:w="0" w:type="auto"/>
            <w:shd w:val="clear" w:color="auto" w:fill="auto"/>
            <w:vAlign w:val="center"/>
          </w:tcPr>
          <w:p w14:paraId="6E1DDBC4" w14:textId="77777777" w:rsidR="00E72EF8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C5" w14:textId="77777777" w:rsidR="00E72EF8" w:rsidRDefault="00E72EF8" w:rsidP="00D439EB">
            <w:pPr>
              <w:ind w:right="49"/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>
              <w:rPr>
                <w:rFonts w:ascii="HelveticaNeueLT Std" w:hAnsi="HelveticaNeueLT Std" w:cs="Arial"/>
                <w:sz w:val="20"/>
                <w:szCs w:val="22"/>
              </w:rPr>
              <w:t xml:space="preserve">Área administrativa usuaria </w:t>
            </w:r>
          </w:p>
        </w:tc>
        <w:tc>
          <w:tcPr>
            <w:tcW w:w="5485" w:type="dxa"/>
            <w:shd w:val="clear" w:color="auto" w:fill="auto"/>
          </w:tcPr>
          <w:p w14:paraId="6E1DDBC6" w14:textId="77777777" w:rsidR="00E72EF8" w:rsidRPr="001B3D58" w:rsidRDefault="00E72EF8" w:rsidP="00B83EE7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vía el formato </w:t>
            </w:r>
            <w:r w:rsidR="008F0C99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Requisición Semestral  de Talleres y/o Laboratorios </w:t>
            </w:r>
            <w:r w:rsidR="008F0C99" w:rsidRPr="001B3D58">
              <w:rPr>
                <w:rFonts w:ascii="HelveticaNeueLT Std" w:hAnsi="HelveticaNeueLT Std" w:cs="Arial"/>
                <w:sz w:val="20"/>
                <w:szCs w:val="22"/>
              </w:rPr>
              <w:t xml:space="preserve">(FO-TESCO-23) </w:t>
            </w:r>
            <w:r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a las jefaturas de división responsables con la información proporcionada por la </w:t>
            </w:r>
            <w:r w:rsidR="00BC37A6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 Usuaria </w:t>
            </w:r>
            <w:r w:rsidR="00BE680F" w:rsidRPr="001B3D58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 los primeros cinco días hábiles del semestre </w:t>
            </w:r>
          </w:p>
        </w:tc>
      </w:tr>
      <w:tr w:rsidR="004F4FD0" w:rsidRPr="0080027A" w14:paraId="6E1DDBCB" w14:textId="77777777" w:rsidTr="00F70029">
        <w:trPr>
          <w:trHeight w:val="567"/>
        </w:trPr>
        <w:tc>
          <w:tcPr>
            <w:tcW w:w="0" w:type="auto"/>
            <w:shd w:val="clear" w:color="auto" w:fill="auto"/>
            <w:vAlign w:val="center"/>
          </w:tcPr>
          <w:p w14:paraId="6E1DDBC8" w14:textId="77777777" w:rsidR="004F4FD0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C9" w14:textId="77777777" w:rsidR="004F4FD0" w:rsidRPr="0080027A" w:rsidRDefault="004F4FD0" w:rsidP="00D439EB">
            <w:pPr>
              <w:ind w:right="49"/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 w:rsidRPr="0080027A">
              <w:rPr>
                <w:rFonts w:ascii="HelveticaNeueLT Std" w:hAnsi="HelveticaNeueLT Std" w:cs="Arial"/>
                <w:sz w:val="20"/>
                <w:szCs w:val="22"/>
              </w:rPr>
              <w:t xml:space="preserve">Jefatura </w:t>
            </w:r>
            <w:r>
              <w:rPr>
                <w:rFonts w:ascii="HelveticaNeueLT Std" w:hAnsi="HelveticaNeueLT Std" w:cs="Arial"/>
                <w:sz w:val="20"/>
                <w:szCs w:val="22"/>
              </w:rPr>
              <w:t>d</w:t>
            </w:r>
            <w:r w:rsidRPr="0080027A">
              <w:rPr>
                <w:rFonts w:ascii="HelveticaNeueLT Std" w:hAnsi="HelveticaNeueLT Std" w:cs="Arial"/>
                <w:sz w:val="20"/>
                <w:szCs w:val="22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</w:tcPr>
          <w:p w14:paraId="6E1DDBCA" w14:textId="77777777" w:rsidR="004F4FD0" w:rsidRPr="0080027A" w:rsidRDefault="00BC37A6" w:rsidP="00B83EE7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cibe y envía a Personal E</w:t>
            </w:r>
            <w:r w:rsidR="00E72EF8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ncargado de </w:t>
            </w: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Talleres y/o L</w:t>
            </w:r>
            <w:r w:rsidR="00E72EF8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boratorios </w:t>
            </w:r>
          </w:p>
        </w:tc>
      </w:tr>
      <w:tr w:rsidR="00ED3786" w:rsidRPr="0080027A" w14:paraId="6E1DDBCF" w14:textId="77777777" w:rsidTr="00F70029">
        <w:trPr>
          <w:trHeight w:val="567"/>
        </w:trPr>
        <w:tc>
          <w:tcPr>
            <w:tcW w:w="0" w:type="auto"/>
            <w:shd w:val="clear" w:color="auto" w:fill="auto"/>
            <w:vAlign w:val="center"/>
          </w:tcPr>
          <w:p w14:paraId="6E1DDBCC" w14:textId="77777777" w:rsidR="00ED3786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CD" w14:textId="77777777" w:rsidR="00ED3786" w:rsidRPr="0080027A" w:rsidRDefault="00D439EB" w:rsidP="00D439EB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Arial"/>
                <w:sz w:val="20"/>
                <w:szCs w:val="22"/>
                <w:highlight w:val="yellow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Encargado </w:t>
            </w: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de Talleres y/o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 Laboratorios</w:t>
            </w:r>
          </w:p>
        </w:tc>
        <w:tc>
          <w:tcPr>
            <w:tcW w:w="5485" w:type="dxa"/>
            <w:shd w:val="clear" w:color="auto" w:fill="auto"/>
          </w:tcPr>
          <w:p w14:paraId="6E1DDBCE" w14:textId="77777777" w:rsidR="00ED3786" w:rsidRPr="0080027A" w:rsidRDefault="00E72EF8" w:rsidP="000B2F34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Recibe y </w:t>
            </w:r>
            <w:r w:rsidR="008F0C9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Elabora H</w:t>
            </w:r>
            <w:r w:rsidR="00C62A93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orarios</w:t>
            </w:r>
            <w:r w:rsidR="008F0C9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Semestrales</w:t>
            </w:r>
            <w:r w:rsidR="00BC37A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de Talleres y/o </w:t>
            </w:r>
            <w:r w:rsidR="00A96F6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Laboratorios</w:t>
            </w:r>
            <w:r w:rsidR="008F0C9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 </w:t>
            </w:r>
            <w:r w:rsidR="008F0C99">
              <w:rPr>
                <w:rFonts w:ascii="HelveticaNeueLT Std" w:hAnsi="HelveticaNeueLT Std" w:cs="Arial"/>
                <w:sz w:val="22"/>
                <w:szCs w:val="22"/>
              </w:rPr>
              <w:t xml:space="preserve">(FO-TESCO-24) </w:t>
            </w:r>
            <w:r w:rsidR="00A96F6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y</w:t>
            </w:r>
            <w:r w:rsidR="00BE680F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</w:t>
            </w:r>
            <w:r w:rsidR="00BE680F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los</w:t>
            </w:r>
            <w:r w:rsidR="00C62A93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envía por el mismo medio</w:t>
            </w:r>
            <w:r w:rsidR="00517BA8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a la Jefatura de División R</w:t>
            </w:r>
            <w:r w:rsidR="00C62A93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esponsable</w:t>
            </w:r>
          </w:p>
        </w:tc>
      </w:tr>
      <w:tr w:rsidR="009849F4" w:rsidRPr="0080027A" w14:paraId="6E1DDBD3" w14:textId="77777777" w:rsidTr="00F70029">
        <w:trPr>
          <w:trHeight w:val="567"/>
        </w:trPr>
        <w:tc>
          <w:tcPr>
            <w:tcW w:w="0" w:type="auto"/>
            <w:shd w:val="clear" w:color="auto" w:fill="auto"/>
            <w:vAlign w:val="center"/>
          </w:tcPr>
          <w:p w14:paraId="6E1DDBD0" w14:textId="77777777" w:rsidR="009849F4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D1" w14:textId="77777777" w:rsidR="009849F4" w:rsidRPr="0080027A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Arial"/>
                <w:sz w:val="20"/>
                <w:szCs w:val="22"/>
                <w:highlight w:val="yellow"/>
              </w:rPr>
            </w:pPr>
            <w:r w:rsidRPr="0080027A">
              <w:rPr>
                <w:rFonts w:ascii="HelveticaNeueLT Std" w:hAnsi="HelveticaNeueLT Std" w:cs="Arial"/>
                <w:sz w:val="20"/>
                <w:szCs w:val="22"/>
              </w:rPr>
              <w:t xml:space="preserve">Jefatura </w:t>
            </w:r>
            <w:r>
              <w:rPr>
                <w:rFonts w:ascii="HelveticaNeueLT Std" w:hAnsi="HelveticaNeueLT Std" w:cs="Arial"/>
                <w:sz w:val="20"/>
                <w:szCs w:val="22"/>
              </w:rPr>
              <w:t>d</w:t>
            </w:r>
            <w:r w:rsidRPr="0080027A">
              <w:rPr>
                <w:rFonts w:ascii="HelveticaNeueLT Std" w:hAnsi="HelveticaNeueLT Std" w:cs="Arial"/>
                <w:sz w:val="20"/>
                <w:szCs w:val="22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</w:tcPr>
          <w:p w14:paraId="6E1DDBD2" w14:textId="77777777" w:rsidR="009849F4" w:rsidRPr="0080027A" w:rsidRDefault="000C5AF6" w:rsidP="000C5AF6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Valida horarios, </w:t>
            </w:r>
            <w:r w:rsidR="009849F4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envía </w:t>
            </w:r>
            <w:r w:rsidR="00BE680F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 las </w:t>
            </w:r>
            <w:r w:rsidR="00A96F6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Áreas Administrativas Usuarias </w:t>
            </w:r>
            <w:r w:rsidR="009849F4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para su conocimiento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y atención</w:t>
            </w:r>
            <w:r w:rsidR="009849F4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</w:t>
            </w:r>
          </w:p>
        </w:tc>
      </w:tr>
      <w:tr w:rsidR="00B91B7B" w:rsidRPr="0080027A" w14:paraId="6E1DDBD7" w14:textId="77777777" w:rsidTr="00F70029">
        <w:trPr>
          <w:trHeight w:val="510"/>
        </w:trPr>
        <w:tc>
          <w:tcPr>
            <w:tcW w:w="0" w:type="auto"/>
            <w:shd w:val="clear" w:color="auto" w:fill="auto"/>
            <w:vAlign w:val="center"/>
          </w:tcPr>
          <w:p w14:paraId="6E1DDBD4" w14:textId="77777777" w:rsidR="00B91B7B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D5" w14:textId="77777777" w:rsidR="00B91B7B" w:rsidRPr="0080027A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rea Administrativa Usuaria</w:t>
            </w:r>
          </w:p>
        </w:tc>
        <w:tc>
          <w:tcPr>
            <w:tcW w:w="5485" w:type="dxa"/>
            <w:shd w:val="clear" w:color="auto" w:fill="auto"/>
          </w:tcPr>
          <w:p w14:paraId="6E1DDBD6" w14:textId="77777777" w:rsidR="00B91B7B" w:rsidRPr="0080027A" w:rsidRDefault="00B91B7B" w:rsidP="00F934B3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cibe, revisa el horario y determina si es viable o no.</w:t>
            </w:r>
          </w:p>
        </w:tc>
      </w:tr>
      <w:tr w:rsidR="00B91B7B" w:rsidRPr="0080027A" w14:paraId="6E1DDBDB" w14:textId="77777777" w:rsidTr="00F70029">
        <w:trPr>
          <w:trHeight w:val="510"/>
        </w:trPr>
        <w:tc>
          <w:tcPr>
            <w:tcW w:w="0" w:type="auto"/>
            <w:shd w:val="clear" w:color="auto" w:fill="auto"/>
            <w:vAlign w:val="center"/>
          </w:tcPr>
          <w:p w14:paraId="6E1DDBD8" w14:textId="77777777" w:rsidR="00B91B7B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D9" w14:textId="77777777" w:rsidR="00B91B7B" w:rsidRPr="0080027A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rea Administrativa Usuaria</w:t>
            </w:r>
          </w:p>
        </w:tc>
        <w:tc>
          <w:tcPr>
            <w:tcW w:w="5485" w:type="dxa"/>
            <w:shd w:val="clear" w:color="auto" w:fill="auto"/>
          </w:tcPr>
          <w:p w14:paraId="6E1DDBDA" w14:textId="77777777" w:rsidR="00B91B7B" w:rsidRPr="0080027A" w:rsidRDefault="004A4E0D" w:rsidP="00F934B3">
            <w:pPr>
              <w:autoSpaceDE w:val="0"/>
              <w:autoSpaceDN w:val="0"/>
              <w:adjustRightInd w:val="0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Si n</w:t>
            </w:r>
            <w:r w:rsidR="00B91B7B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o es viable, entrega observaciones a Jefatura </w:t>
            </w:r>
            <w:r w:rsidR="00BC37A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de D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ivisión </w:t>
            </w:r>
            <w:r w:rsidR="00B91B7B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sponsable.</w:t>
            </w:r>
          </w:p>
        </w:tc>
      </w:tr>
      <w:tr w:rsidR="00B91B7B" w:rsidRPr="0080027A" w14:paraId="6E1DDBDF" w14:textId="77777777" w:rsidTr="00F70029">
        <w:trPr>
          <w:trHeight w:val="168"/>
        </w:trPr>
        <w:tc>
          <w:tcPr>
            <w:tcW w:w="0" w:type="auto"/>
            <w:shd w:val="clear" w:color="auto" w:fill="auto"/>
            <w:vAlign w:val="center"/>
          </w:tcPr>
          <w:p w14:paraId="6E1DDBDC" w14:textId="77777777" w:rsidR="00B91B7B" w:rsidRPr="0080027A" w:rsidRDefault="00BE680F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lastRenderedPageBreak/>
              <w:t>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DD" w14:textId="77777777" w:rsidR="00B91B7B" w:rsidRPr="0080027A" w:rsidRDefault="00D439EB" w:rsidP="006B5079">
            <w:pPr>
              <w:ind w:right="49"/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 w:rsidRPr="0080027A">
              <w:rPr>
                <w:rFonts w:ascii="HelveticaNeueLT Std" w:hAnsi="HelveticaNeueLT Std" w:cs="Arial"/>
                <w:sz w:val="20"/>
                <w:szCs w:val="22"/>
              </w:rPr>
              <w:t xml:space="preserve">Jefatura </w:t>
            </w:r>
            <w:r>
              <w:rPr>
                <w:rFonts w:ascii="HelveticaNeueLT Std" w:hAnsi="HelveticaNeueLT Std" w:cs="Arial"/>
                <w:sz w:val="20"/>
                <w:szCs w:val="22"/>
              </w:rPr>
              <w:t>d</w:t>
            </w:r>
            <w:r w:rsidRPr="0080027A">
              <w:rPr>
                <w:rFonts w:ascii="HelveticaNeueLT Std" w:hAnsi="HelveticaNeueLT Std" w:cs="Arial"/>
                <w:sz w:val="20"/>
                <w:szCs w:val="22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</w:tcPr>
          <w:p w14:paraId="6E1DDBDE" w14:textId="77777777" w:rsidR="00B91B7B" w:rsidRPr="0080027A" w:rsidRDefault="00B91B7B" w:rsidP="000C5AF6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cibe los horarios con observaciones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y turna 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Personal Encargado 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Talleres 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Laboratorios 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para su reajuste conectándose con la operación </w:t>
            </w:r>
            <w:r w:rsidR="00BE680F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6</w:t>
            </w:r>
            <w:r w:rsidR="000C5AF6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. </w:t>
            </w:r>
          </w:p>
        </w:tc>
      </w:tr>
      <w:tr w:rsidR="00B91B7B" w:rsidRPr="0080027A" w14:paraId="6E1DDBE3" w14:textId="77777777" w:rsidTr="00F70029">
        <w:trPr>
          <w:trHeight w:val="510"/>
        </w:trPr>
        <w:tc>
          <w:tcPr>
            <w:tcW w:w="0" w:type="auto"/>
            <w:shd w:val="clear" w:color="auto" w:fill="auto"/>
            <w:vAlign w:val="center"/>
          </w:tcPr>
          <w:p w14:paraId="6E1DDBE0" w14:textId="77777777" w:rsidR="00B91B7B" w:rsidRPr="0080027A" w:rsidRDefault="00464713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E1" w14:textId="77777777" w:rsidR="00B91B7B" w:rsidRPr="0080027A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rea Administrativa Usuaria</w:t>
            </w:r>
          </w:p>
        </w:tc>
        <w:tc>
          <w:tcPr>
            <w:tcW w:w="5485" w:type="dxa"/>
            <w:shd w:val="clear" w:color="auto" w:fill="auto"/>
          </w:tcPr>
          <w:p w14:paraId="6E1DDBE2" w14:textId="77777777" w:rsidR="00B91B7B" w:rsidRPr="0080027A" w:rsidRDefault="00B91B7B" w:rsidP="004A4E0D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Si es viable,</w:t>
            </w:r>
            <w:r w:rsidR="004A4E0D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notifica por correo electrónico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</w:t>
            </w:r>
            <w:r w:rsidR="004A4E0D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la aceptación del horario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 la Jefatura </w:t>
            </w:r>
            <w:r w:rsidR="00C90DC7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de División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sponsable.</w:t>
            </w:r>
          </w:p>
        </w:tc>
      </w:tr>
      <w:tr w:rsidR="00B91B7B" w:rsidRPr="003D02EC" w14:paraId="6E1DDBE7" w14:textId="77777777" w:rsidTr="00F70029">
        <w:trPr>
          <w:trHeight w:val="583"/>
        </w:trPr>
        <w:tc>
          <w:tcPr>
            <w:tcW w:w="0" w:type="auto"/>
            <w:shd w:val="clear" w:color="auto" w:fill="auto"/>
            <w:vAlign w:val="center"/>
          </w:tcPr>
          <w:p w14:paraId="6E1DDBE4" w14:textId="77777777" w:rsidR="00B91B7B" w:rsidRPr="003D02EC" w:rsidRDefault="00464713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Gill Sans MT" w:hAnsi="Gill Sans MT" w:cs="Arial"/>
                <w:sz w:val="22"/>
                <w:szCs w:val="22"/>
              </w:rPr>
            </w:pPr>
            <w:r>
              <w:rPr>
                <w:rFonts w:ascii="Gill Sans MT" w:hAnsi="Gill Sans MT" w:cs="Arial"/>
                <w:sz w:val="22"/>
                <w:szCs w:val="22"/>
              </w:rPr>
              <w:t>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1DDBE5" w14:textId="77777777" w:rsidR="00B91B7B" w:rsidRPr="00D439EB" w:rsidRDefault="00D439E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Jefatura </w:t>
            </w: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d</w:t>
            </w: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</w:tcPr>
          <w:p w14:paraId="6E1DDBE6" w14:textId="77777777" w:rsidR="00B91B7B" w:rsidRPr="003D02EC" w:rsidRDefault="00B91B7B" w:rsidP="00CC7FB9">
            <w:pPr>
              <w:ind w:right="49"/>
              <w:jc w:val="both"/>
              <w:rPr>
                <w:rFonts w:ascii="Gill Sans MT" w:hAnsi="Gill Sans MT" w:cs="Arial"/>
                <w:sz w:val="22"/>
                <w:szCs w:val="22"/>
              </w:rPr>
            </w:pPr>
            <w:r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cibe y turna a</w:t>
            </w:r>
            <w:r w:rsidR="00CC7FB9"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Personal</w:t>
            </w:r>
            <w:r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Encargado de Talleres y/o Laboratorios para su publicación, así como al Área </w:t>
            </w:r>
            <w:r w:rsidR="00D30B77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dministrativa </w:t>
            </w:r>
            <w:r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Usuaria para requisición de programaciones ambos </w:t>
            </w:r>
            <w:r w:rsidR="00597F12"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por medio</w:t>
            </w:r>
            <w:r w:rsidRPr="00D439EB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electrónico.</w:t>
            </w:r>
          </w:p>
        </w:tc>
      </w:tr>
      <w:tr w:rsidR="00B91B7B" w:rsidRPr="003D02EC" w14:paraId="6E1DDBEB" w14:textId="77777777" w:rsidTr="00F70029">
        <w:trPr>
          <w:trHeight w:val="850"/>
        </w:trPr>
        <w:tc>
          <w:tcPr>
            <w:tcW w:w="812" w:type="dxa"/>
            <w:shd w:val="clear" w:color="auto" w:fill="auto"/>
            <w:vAlign w:val="center"/>
          </w:tcPr>
          <w:p w14:paraId="6E1DDBE8" w14:textId="77777777" w:rsidR="00B91B7B" w:rsidRPr="0080027A" w:rsidRDefault="00464713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3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BE9" w14:textId="77777777" w:rsidR="00B91B7B" w:rsidRPr="0080027A" w:rsidRDefault="00B91B7B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rea administrativa u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BEA" w14:textId="77777777" w:rsidR="00B91B7B" w:rsidRPr="0080027A" w:rsidRDefault="004A4E0D" w:rsidP="006B5079">
            <w:pPr>
              <w:ind w:right="49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S</w:t>
            </w:r>
            <w:r w:rsidR="0058260C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olicita </w:t>
            </w:r>
            <w:r w:rsidR="0047395E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 </w:t>
            </w:r>
            <w:r w:rsidR="0058260C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Persona Usuaria</w:t>
            </w:r>
            <w:r w:rsidR="00B91B7B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el formato FO-TESCo -67 (Programación Semestral de Prácticas) impreso, </w:t>
            </w:r>
            <w:r w:rsidR="00597F12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debidamente requisitado</w:t>
            </w:r>
            <w:r w:rsidR="00B91B7B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para ser entregado a</w:t>
            </w:r>
            <w:r w:rsidR="00CC7FB9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l Personal</w:t>
            </w:r>
            <w:r w:rsidR="00B91B7B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Encargado de Talleres y/o Laboratorios.</w:t>
            </w:r>
          </w:p>
        </w:tc>
      </w:tr>
      <w:tr w:rsidR="00B91B7B" w:rsidRPr="003D02EC" w14:paraId="6E1DDBEF" w14:textId="77777777" w:rsidTr="00F70029">
        <w:trPr>
          <w:trHeight w:val="168"/>
        </w:trPr>
        <w:tc>
          <w:tcPr>
            <w:tcW w:w="812" w:type="dxa"/>
            <w:shd w:val="clear" w:color="auto" w:fill="auto"/>
            <w:vAlign w:val="center"/>
          </w:tcPr>
          <w:p w14:paraId="6E1DDBEC" w14:textId="77777777" w:rsidR="00B91B7B" w:rsidRPr="0080027A" w:rsidRDefault="00464713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4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BED" w14:textId="77777777" w:rsidR="00B91B7B" w:rsidRPr="0080027A" w:rsidRDefault="00CC7FB9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BEE" w14:textId="77777777" w:rsidR="00B91B7B" w:rsidRPr="0080027A" w:rsidRDefault="00A23620" w:rsidP="006B5079">
            <w:pPr>
              <w:ind w:right="49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P</w:t>
            </w:r>
            <w:r w:rsidR="004A4E0D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ublica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horarios</w:t>
            </w:r>
            <w:r w:rsidR="00BE680F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después de 15 días naturales de iniciado el semestre.</w:t>
            </w:r>
          </w:p>
        </w:tc>
      </w:tr>
      <w:tr w:rsidR="00B91B7B" w:rsidRPr="003D02EC" w14:paraId="6E1DDBF3" w14:textId="77777777" w:rsidTr="00F70029">
        <w:trPr>
          <w:trHeight w:val="794"/>
        </w:trPr>
        <w:tc>
          <w:tcPr>
            <w:tcW w:w="812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E1DDBF0" w14:textId="77777777" w:rsidR="00B91B7B" w:rsidRPr="0080027A" w:rsidRDefault="00464713" w:rsidP="006B5079">
            <w:pPr>
              <w:tabs>
                <w:tab w:val="left" w:pos="1027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5</w:t>
            </w:r>
          </w:p>
        </w:tc>
        <w:tc>
          <w:tcPr>
            <w:tcW w:w="4495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E1DDBF1" w14:textId="77777777" w:rsidR="00B91B7B" w:rsidRPr="0080027A" w:rsidRDefault="00CE45B5" w:rsidP="006B507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rsona usuaria</w:t>
            </w:r>
          </w:p>
        </w:tc>
        <w:tc>
          <w:tcPr>
            <w:tcW w:w="5485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E1DDBF2" w14:textId="77777777" w:rsidR="00B91B7B" w:rsidRPr="0080027A" w:rsidRDefault="00B91B7B" w:rsidP="006B5079">
            <w:pPr>
              <w:autoSpaceDE w:val="0"/>
              <w:autoSpaceDN w:val="0"/>
              <w:adjustRightInd w:val="0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Requisita el formato FO-TESCo-67 (Programación Semestral de Prácticas) </w:t>
            </w:r>
            <w:r w:rsidR="00A23620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vigente,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entrega al </w:t>
            </w:r>
            <w:r w:rsidR="00CC7FB9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Personal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Encargado de Talleres y/o Laboratorios en medio </w:t>
            </w:r>
            <w:r w:rsidR="00597F12"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impreso para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su validación.</w:t>
            </w:r>
          </w:p>
        </w:tc>
      </w:tr>
      <w:tr w:rsidR="00B9489A" w:rsidRPr="003D02EC" w14:paraId="6E1DDBF7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BF4" w14:textId="77777777" w:rsidR="00B9489A" w:rsidRPr="0080027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6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BF5" w14:textId="77777777" w:rsidR="00B9489A" w:rsidRPr="0080027A" w:rsidRDefault="00B9489A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="006F1B0D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BF6" w14:textId="77777777" w:rsidR="00B9489A" w:rsidRPr="0080027A" w:rsidRDefault="00B9489A" w:rsidP="00B9489A">
            <w:pPr>
              <w:autoSpaceDE w:val="0"/>
              <w:autoSpaceDN w:val="0"/>
              <w:adjustRightInd w:val="0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Recibe el formato FO-TESCo–67 (Programación Semestral de Prácticas) y revisa que sea factible lo requisitado.</w:t>
            </w:r>
          </w:p>
        </w:tc>
      </w:tr>
      <w:tr w:rsidR="00B9489A" w:rsidRPr="003D02EC" w14:paraId="6E1DDBFB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BF8" w14:textId="77777777" w:rsidR="00B9489A" w:rsidRPr="0080027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7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BF9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BFA" w14:textId="77777777" w:rsidR="00B9489A" w:rsidRPr="0080027A" w:rsidRDefault="00B9489A" w:rsidP="00B9489A">
            <w:pPr>
              <w:ind w:right="49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En caso de no ser factible, </w:t>
            </w:r>
            <w:r w:rsidR="00FD5273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informa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a persona usuaria</w:t>
            </w:r>
            <w:r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, 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conectándose con la operación número 1</w:t>
            </w:r>
            <w:r w:rsidR="00F63D36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5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.</w:t>
            </w:r>
          </w:p>
        </w:tc>
      </w:tr>
      <w:tr w:rsidR="00B9489A" w:rsidRPr="003D02EC" w14:paraId="6E1DDBFF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BFC" w14:textId="77777777" w:rsidR="00B9489A" w:rsidRPr="0080027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1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>8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BFD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BFE" w14:textId="77777777" w:rsidR="00B9489A" w:rsidRPr="00B9489A" w:rsidRDefault="00B9489A" w:rsidP="00B9489A">
            <w:pPr>
              <w:ind w:right="49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Si es factible la programación, la integra en carpetas, y le da seguimiento</w:t>
            </w:r>
            <w:r w:rsidR="007D74C5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 at</w:t>
            </w:r>
            <w:r w:rsidR="00181DA8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endiendo a P</w:t>
            </w:r>
            <w:r w:rsidR="007D74C5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ersona </w:t>
            </w:r>
            <w:r w:rsidR="00181DA8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Usuaria de acuerdo al formato FO-TESCo-67</w:t>
            </w:r>
            <w:r w:rsidRPr="0080027A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.</w:t>
            </w:r>
          </w:p>
        </w:tc>
      </w:tr>
      <w:tr w:rsidR="00B9489A" w:rsidRPr="003D02EC" w14:paraId="6E1DDC03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00" w14:textId="77777777" w:rsidR="00B9489A" w:rsidRPr="0080027A" w:rsidRDefault="00164AAB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</w:t>
            </w:r>
            <w:r w:rsidR="00464713">
              <w:rPr>
                <w:rFonts w:ascii="HelveticaNeueLT Std" w:hAnsi="HelveticaNeueLT Std" w:cs="Arial"/>
                <w:sz w:val="22"/>
                <w:szCs w:val="22"/>
              </w:rPr>
              <w:t>9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01" w14:textId="77777777" w:rsidR="00B9489A" w:rsidRPr="0080027A" w:rsidRDefault="00BC37A6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ersona U</w:t>
            </w:r>
            <w:r w:rsidR="006F1B0D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02" w14:textId="77777777" w:rsidR="00B9489A" w:rsidRPr="00B9489A" w:rsidRDefault="00B9489A" w:rsidP="00B9489A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cude </w:t>
            </w:r>
            <w:r w:rsidR="002371CF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 xml:space="preserve">al taller o laboratorio en el día y horario solicitado en el formato Fo-TESCo-67 </w:t>
            </w:r>
            <w:r w:rsidRPr="00F70029"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  <w:t>para llevar a cabo las actividades programadas</w:t>
            </w:r>
            <w:r>
              <w:rPr>
                <w:rFonts w:ascii="HelveticaNeueLT Std" w:hAnsi="HelveticaNeueLT Std" w:cs="HelveticaNeueLT Std"/>
                <w:i/>
                <w:iCs/>
                <w:sz w:val="22"/>
                <w:szCs w:val="22"/>
                <w:lang w:val="es-MX" w:eastAsia="es-MX"/>
              </w:rPr>
              <w:t>.</w:t>
            </w:r>
          </w:p>
        </w:tc>
      </w:tr>
      <w:tr w:rsidR="00B9489A" w:rsidRPr="003D02EC" w14:paraId="6E1DDC08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04" w14:textId="77777777" w:rsidR="00B9489A" w:rsidRPr="0080027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580820">
              <w:rPr>
                <w:rFonts w:ascii="HelveticaNeueLT Std" w:hAnsi="HelveticaNeueLT Std" w:cs="Arial"/>
                <w:sz w:val="22"/>
                <w:szCs w:val="22"/>
              </w:rPr>
              <w:t>0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05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06" w14:textId="77777777" w:rsidR="006F1B0D" w:rsidRPr="001B3D58" w:rsidRDefault="006F1B0D" w:rsidP="006F1B0D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</w:pPr>
            <w:r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 xml:space="preserve">Proporciona formatos FO-TESCo-68 </w:t>
            </w:r>
            <w:r w:rsidR="00D3705B"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 xml:space="preserve">(Vale de equipo de Talleres y/o </w:t>
            </w:r>
            <w:r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>Laboratorios) y FO-TESCo 69 (Formatos de reporte de asistencia a Talleres y/o</w:t>
            </w:r>
          </w:p>
          <w:p w14:paraId="6E1DDC07" w14:textId="77777777" w:rsidR="00B9489A" w:rsidRPr="00EA3769" w:rsidRDefault="006F1B0D" w:rsidP="006F1B0D">
            <w:pPr>
              <w:ind w:right="49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>Laboratorios) a</w:t>
            </w:r>
            <w:r w:rsidR="00D3705B"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 xml:space="preserve"> la </w:t>
            </w:r>
            <w:r w:rsidR="00BC37A6"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 xml:space="preserve">Persona Usuaria </w:t>
            </w:r>
            <w:r w:rsidR="00D3705B"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 xml:space="preserve">para que lo </w:t>
            </w:r>
            <w:r w:rsidRPr="001B3D58">
              <w:rPr>
                <w:rFonts w:ascii="HelveticaNeueLT Std" w:hAnsi="HelveticaNeueLT Std" w:cs="HelveticaNeueLT Std"/>
                <w:iCs/>
                <w:sz w:val="20"/>
                <w:szCs w:val="22"/>
                <w:lang w:val="es-MX" w:eastAsia="es-MX"/>
              </w:rPr>
              <w:t>requisite.</w:t>
            </w:r>
          </w:p>
        </w:tc>
      </w:tr>
      <w:tr w:rsidR="00B9489A" w:rsidRPr="003D02EC" w14:paraId="6E1DDC0D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09" w14:textId="77777777" w:rsidR="00B9489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580820">
              <w:rPr>
                <w:rFonts w:ascii="HelveticaNeueLT Std" w:hAnsi="HelveticaNeueLT Std" w:cs="Arial"/>
                <w:sz w:val="22"/>
                <w:szCs w:val="22"/>
              </w:rPr>
              <w:t>1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0A" w14:textId="77777777" w:rsidR="00B9489A" w:rsidRPr="0080027A" w:rsidRDefault="00BC37A6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ersona U</w:t>
            </w:r>
            <w:r w:rsidR="006F1B0D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0B" w14:textId="77777777" w:rsidR="006F1B0D" w:rsidRPr="00F70029" w:rsidRDefault="006F1B0D" w:rsidP="006F1B0D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Recibe y requisita formatos FO-TESCo-68 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(Vale de equipo de Talleres y/o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aboratorios) y FO-TESCo 69 (Formatos de reporte de asistencia a Talleres y/o</w:t>
            </w:r>
          </w:p>
          <w:p w14:paraId="6E1DDC0C" w14:textId="77777777" w:rsidR="00B9489A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aboratorios) entregándolos al Per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sonal encargado de Talleres y/o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aboratorios.</w:t>
            </w:r>
          </w:p>
        </w:tc>
      </w:tr>
      <w:tr w:rsidR="00B9489A" w:rsidRPr="003D02EC" w14:paraId="6E1DDC11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0E" w14:textId="77777777" w:rsidR="00B9489A" w:rsidRDefault="00464713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lastRenderedPageBreak/>
              <w:t>2</w:t>
            </w:r>
            <w:r w:rsidR="00580820">
              <w:rPr>
                <w:rFonts w:ascii="HelveticaNeueLT Std" w:hAnsi="HelveticaNeueLT Std" w:cs="Arial"/>
                <w:sz w:val="22"/>
                <w:szCs w:val="22"/>
              </w:rPr>
              <w:t>2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0F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10" w14:textId="77777777" w:rsidR="00B9489A" w:rsidRPr="00F70029" w:rsidRDefault="006F1B0D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Recibe formatos FO-TESCo-68 (Vale de equipo 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de Talleres y/o Laboratorios) y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FO-TESCo 69 (Formatos de reporte de asistencia a Talleres y/o Laboratorios) y</w:t>
            </w:r>
            <w:r w:rsidR="00125DC0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verifica que estén correctamente requisitados</w:t>
            </w:r>
            <w:r w:rsidR="00A71BA2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.</w:t>
            </w:r>
          </w:p>
        </w:tc>
      </w:tr>
      <w:tr w:rsidR="00B9489A" w:rsidRPr="003D02EC" w14:paraId="6E1DDC15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12" w14:textId="77777777" w:rsidR="00B9489A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3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13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14" w14:textId="77777777" w:rsidR="00B9489A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Si el documento no se encuentra requisit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ado correctamente, informa a la 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 Usuaria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y entrega para corrección 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los formatos: FO-TESCo-68 (Vale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de equipo de Talleres y/o Laboratorios) y F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O-TESCo 69 (Formatos de reporte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de asistencia a Talleres y/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o Laboratorios) </w:t>
            </w:r>
            <w:r w:rsidR="00A71BA2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conectándose con el punto 21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.</w:t>
            </w:r>
          </w:p>
        </w:tc>
      </w:tr>
      <w:tr w:rsidR="008B2E9C" w:rsidRPr="003D02EC" w14:paraId="6E1DDC19" w14:textId="77777777" w:rsidTr="00580820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16" w14:textId="77777777" w:rsidR="008B2E9C" w:rsidDel="00464713" w:rsidRDefault="008B2E9C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4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17" w14:textId="77777777" w:rsidR="008B2E9C" w:rsidRPr="0080027A" w:rsidRDefault="008B2E9C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18" w14:textId="77777777" w:rsidR="008B2E9C" w:rsidRPr="00EA3769" w:rsidRDefault="008B2E9C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Si los formatos están 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requisitados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correctame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nte entrega material y/o equipo, solicita y resguarda credencial escolar vigente a la persona usuaria</w:t>
            </w:r>
          </w:p>
        </w:tc>
      </w:tr>
      <w:tr w:rsidR="00B9489A" w:rsidRPr="003D02EC" w14:paraId="6E1DDC1D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1A" w14:textId="77777777" w:rsidR="00B9489A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8B2E9C">
              <w:rPr>
                <w:rFonts w:ascii="HelveticaNeueLT Std" w:hAnsi="HelveticaNeueLT Std" w:cs="Arial"/>
                <w:sz w:val="22"/>
                <w:szCs w:val="22"/>
              </w:rPr>
              <w:t>5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1B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ersona u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1C" w14:textId="77777777" w:rsidR="00B9489A" w:rsidRPr="00EA3769" w:rsidRDefault="006F1B0D" w:rsidP="00F70029">
            <w:pPr>
              <w:autoSpaceDE w:val="0"/>
              <w:autoSpaceDN w:val="0"/>
              <w:adjustRightInd w:val="0"/>
              <w:rPr>
                <w:rFonts w:ascii="HelveticaNeueLT Std" w:hAnsi="HelveticaNeueLT Std" w:cs="Gill Sans MT"/>
                <w:color w:val="000000"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Recibe material y equipo entregando cred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encial vigente, lleva a cabo la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actividad programada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, al finalizar la actividad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regresa material y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/o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equipo al </w:t>
            </w:r>
            <w:r w:rsidR="00BC37A6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l Encargado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de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Talleres y/o Laboratorios.</w:t>
            </w:r>
          </w:p>
        </w:tc>
      </w:tr>
      <w:tr w:rsidR="00B9489A" w:rsidRPr="003D02EC" w14:paraId="6E1DDC21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1E" w14:textId="77777777" w:rsidR="00B9489A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8B2E9C">
              <w:rPr>
                <w:rFonts w:ascii="HelveticaNeueLT Std" w:hAnsi="HelveticaNeueLT Std" w:cs="Arial"/>
                <w:sz w:val="22"/>
                <w:szCs w:val="22"/>
              </w:rPr>
              <w:t>6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1F" w14:textId="77777777" w:rsidR="00B9489A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20" w14:textId="77777777" w:rsidR="00B9489A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Recibe material y equipo utilizado, verifican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do su estado para liberación de 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credencial de la Persona U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suaria.</w:t>
            </w:r>
            <w:r w:rsidR="00845E1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Se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conecta con el punto 33.</w:t>
            </w:r>
          </w:p>
        </w:tc>
      </w:tr>
      <w:tr w:rsidR="006F1B0D" w:rsidRPr="003D02EC" w14:paraId="6E1DDC25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22" w14:textId="77777777" w:rsidR="006F1B0D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8B2E9C">
              <w:rPr>
                <w:rFonts w:ascii="HelveticaNeueLT Std" w:hAnsi="HelveticaNeueLT Std" w:cs="Arial"/>
                <w:sz w:val="22"/>
                <w:szCs w:val="22"/>
              </w:rPr>
              <w:t>7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23" w14:textId="77777777" w:rsidR="006F1B0D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BC37A6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24" w14:textId="77777777" w:rsidR="006F1B0D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Si el material o equipo utilizado no se encu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ntra como lo recibió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o no se entrega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, deslinda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responsabilidades para la reposición o re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aración de equipo y/o material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dañado, reportando a la 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J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fatura</w:t>
            </w:r>
            <w:r w:rsidR="00445B4A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de División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R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sponsable.</w:t>
            </w:r>
          </w:p>
        </w:tc>
      </w:tr>
      <w:tr w:rsidR="006F1B0D" w:rsidRPr="003D02EC" w14:paraId="6E1DDC29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26" w14:textId="77777777" w:rsidR="006F1B0D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8B2E9C">
              <w:rPr>
                <w:rFonts w:ascii="HelveticaNeueLT Std" w:hAnsi="HelveticaNeueLT Std" w:cs="Arial"/>
                <w:sz w:val="22"/>
                <w:szCs w:val="22"/>
              </w:rPr>
              <w:t>8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27" w14:textId="77777777" w:rsidR="006F1B0D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Jefatura </w:t>
            </w: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d</w:t>
            </w: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28" w14:textId="77777777" w:rsidR="006F1B0D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Acuerda con la 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 Usuaria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a reposició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n o reparación del material y/o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quipo dañado</w:t>
            </w:r>
            <w:r w:rsidR="00845E1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mediante el llenado del formato FO-TESCo-68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.</w:t>
            </w:r>
          </w:p>
        </w:tc>
      </w:tr>
      <w:tr w:rsidR="006F1B0D" w:rsidRPr="003D02EC" w14:paraId="6E1DDC2D" w14:textId="77777777" w:rsidTr="00F70029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2A" w14:textId="77777777" w:rsidR="006F1B0D" w:rsidRDefault="0088384A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  <w:r w:rsidR="008B2E9C">
              <w:rPr>
                <w:rFonts w:ascii="HelveticaNeueLT Std" w:hAnsi="HelveticaNeueLT Std" w:cs="Arial"/>
                <w:sz w:val="22"/>
                <w:szCs w:val="22"/>
              </w:rPr>
              <w:t>9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2B" w14:textId="77777777" w:rsidR="006F1B0D" w:rsidRPr="0080027A" w:rsidRDefault="006F1B0D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Persona u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2C" w14:textId="77777777" w:rsidR="006F1B0D" w:rsidRPr="00F70029" w:rsidRDefault="006F1B0D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Repone o repara el material y/o equi</w:t>
            </w:r>
            <w:r w:rsidR="00D3705B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o dañado y entrega al </w:t>
            </w:r>
            <w:r w:rsidR="001E2623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l Encargado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de </w:t>
            </w:r>
            <w:r w:rsidR="001E2623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Talleres 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y/o </w:t>
            </w:r>
            <w:r w:rsidR="001E2623"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aboratorios</w:t>
            </w:r>
            <w:r w:rsidRPr="00F7002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.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Se conecta con el punto 26</w:t>
            </w:r>
          </w:p>
        </w:tc>
      </w:tr>
      <w:tr w:rsidR="00845E19" w:rsidRPr="003D02EC" w14:paraId="6E1DDC31" w14:textId="77777777" w:rsidTr="00580820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2E" w14:textId="77777777" w:rsidR="00845E19" w:rsidDel="00464713" w:rsidRDefault="00845E19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30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2F" w14:textId="77777777" w:rsidR="00845E19" w:rsidRPr="0080027A" w:rsidRDefault="00845E19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30" w14:textId="77777777" w:rsidR="00845E19" w:rsidRDefault="00845E19" w:rsidP="00B9489A">
            <w:pPr>
              <w:ind w:right="49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Si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la 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 Usuaria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no 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entrega, informa por correo electrónico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a la J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efatura de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D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ivisión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Responsable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. </w:t>
            </w:r>
          </w:p>
        </w:tc>
      </w:tr>
      <w:tr w:rsidR="00845E19" w:rsidRPr="003D02EC" w14:paraId="6E1DDC35" w14:textId="77777777" w:rsidTr="00580820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32" w14:textId="77777777" w:rsidR="00845E19" w:rsidRDefault="00845E19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31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33" w14:textId="77777777" w:rsidR="00845E19" w:rsidRPr="0080027A" w:rsidRDefault="00845E19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Jefatura </w:t>
            </w:r>
            <w:r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d</w:t>
            </w:r>
            <w:r w:rsidRPr="00D439E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e División Responsable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34" w14:textId="77777777" w:rsidR="00845E19" w:rsidRDefault="00845E19" w:rsidP="00B9489A">
            <w:pPr>
              <w:ind w:right="49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Informa </w:t>
            </w:r>
            <w:r w:rsidR="0065069C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or correo electrónico 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a </w:t>
            </w:r>
            <w:r w:rsidR="00D13FD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l Á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rea Administrativa Usuaria para su bloqueo en el sistema académico administrativo </w:t>
            </w:r>
          </w:p>
        </w:tc>
      </w:tr>
      <w:tr w:rsidR="00845E19" w:rsidRPr="003D02EC" w14:paraId="6E1DDC39" w14:textId="77777777" w:rsidTr="00580820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36" w14:textId="77777777" w:rsidR="00845E19" w:rsidRDefault="00845E19" w:rsidP="00B9489A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32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37" w14:textId="77777777" w:rsidR="00845E19" w:rsidRPr="0080027A" w:rsidRDefault="00845E19" w:rsidP="00B9489A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Á</w:t>
            </w:r>
            <w:r w:rsidR="00D13FDB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rea Administrativa U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suaria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38" w14:textId="77777777" w:rsidR="00845E19" w:rsidRDefault="00845E19" w:rsidP="00B9489A">
            <w:pPr>
              <w:ind w:right="49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Bloque a </w:t>
            </w:r>
            <w:r w:rsidR="00BC37A6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Persona Usuaria 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en el sistema académico administrativo hasta la reposición o rep</w:t>
            </w:r>
            <w:r w:rsidR="00A34F50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aración del material y/o equipo. Se conecta con la operación 29 </w:t>
            </w:r>
          </w:p>
        </w:tc>
      </w:tr>
      <w:tr w:rsidR="00845E19" w:rsidRPr="003D02EC" w14:paraId="6E1DDC3D" w14:textId="77777777" w:rsidTr="00580820">
        <w:trPr>
          <w:trHeight w:val="758"/>
        </w:trPr>
        <w:tc>
          <w:tcPr>
            <w:tcW w:w="812" w:type="dxa"/>
            <w:shd w:val="clear" w:color="auto" w:fill="auto"/>
            <w:vAlign w:val="center"/>
          </w:tcPr>
          <w:p w14:paraId="6E1DDC3A" w14:textId="77777777" w:rsidR="00845E19" w:rsidRDefault="00845E19" w:rsidP="00845E19">
            <w:pPr>
              <w:tabs>
                <w:tab w:val="left" w:pos="393"/>
                <w:tab w:val="left" w:pos="460"/>
              </w:tabs>
              <w:ind w:right="49" w:firstLine="57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lastRenderedPageBreak/>
              <w:t>33</w:t>
            </w:r>
          </w:p>
        </w:tc>
        <w:tc>
          <w:tcPr>
            <w:tcW w:w="4495" w:type="dxa"/>
            <w:shd w:val="clear" w:color="auto" w:fill="auto"/>
            <w:vAlign w:val="center"/>
          </w:tcPr>
          <w:p w14:paraId="6E1DDC3B" w14:textId="77777777" w:rsidR="00845E19" w:rsidRPr="0080027A" w:rsidRDefault="00845E19" w:rsidP="00845E19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</w:pP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Personal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Encargado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de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Talleres </w:t>
            </w:r>
            <w:r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 xml:space="preserve">y/o </w:t>
            </w:r>
            <w:r w:rsidR="001E2623" w:rsidRPr="0080027A">
              <w:rPr>
                <w:rFonts w:ascii="HelveticaNeueLT Std" w:hAnsi="HelveticaNeueLT Std" w:cs="Gill Sans MT"/>
                <w:color w:val="000000"/>
                <w:sz w:val="20"/>
                <w:szCs w:val="22"/>
                <w:lang w:val="es-MX" w:eastAsia="es-MX"/>
              </w:rPr>
              <w:t>Laboratorios</w:t>
            </w:r>
          </w:p>
        </w:tc>
        <w:tc>
          <w:tcPr>
            <w:tcW w:w="5485" w:type="dxa"/>
            <w:shd w:val="clear" w:color="auto" w:fill="auto"/>
            <w:vAlign w:val="center"/>
          </w:tcPr>
          <w:p w14:paraId="6E1DDC3C" w14:textId="77777777" w:rsidR="00845E19" w:rsidRDefault="00845E19" w:rsidP="00845E19">
            <w:pPr>
              <w:ind w:right="49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Si el estado del material y/o equipo es el óptimo </w:t>
            </w:r>
            <w:r w:rsidRPr="00C12DE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Libera credencial</w:t>
            </w: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.</w:t>
            </w:r>
          </w:p>
        </w:tc>
      </w:tr>
    </w:tbl>
    <w:p w14:paraId="6E1DDC3E" w14:textId="77777777" w:rsidR="008947FD" w:rsidRDefault="00B91B7B" w:rsidP="00F70029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097B90">
        <w:rPr>
          <w:rFonts w:ascii="HelveticaNeueLT Std" w:hAnsi="HelveticaNeueLT Std" w:cs="Arial"/>
          <w:b/>
          <w:sz w:val="22"/>
          <w:szCs w:val="22"/>
        </w:rPr>
        <w:lastRenderedPageBreak/>
        <w:t>Diagramación.</w:t>
      </w:r>
      <w:r w:rsidR="00E33054" w:rsidRPr="00E33054">
        <w:t xml:space="preserve"> </w:t>
      </w:r>
      <w:r w:rsidR="001B3D58">
        <w:object w:dxaOrig="11724" w:dyaOrig="15252" w14:anchorId="6E1DD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549.5pt" o:ole="">
            <v:imagedata r:id="rId8" o:title=""/>
          </v:shape>
          <o:OLEObject Type="Embed" ProgID="Visio.Drawing.15" ShapeID="_x0000_i1025" DrawAspect="Content" ObjectID="_1657389518" r:id="rId9"/>
        </w:object>
      </w:r>
      <w:r w:rsidR="00E33054">
        <w:object w:dxaOrig="11869" w:dyaOrig="15252" w14:anchorId="6E1DDE5D">
          <v:shape id="_x0000_i1026" type="#_x0000_t75" style="width:509.45pt;height:565.15pt" o:ole="">
            <v:imagedata r:id="rId10" o:title=""/>
          </v:shape>
          <o:OLEObject Type="Embed" ProgID="Visio.Drawing.15" ShapeID="_x0000_i1026" DrawAspect="Content" ObjectID="_1657389519" r:id="rId11"/>
        </w:object>
      </w:r>
    </w:p>
    <w:p w14:paraId="6E1DDC3F" w14:textId="77777777" w:rsidR="0002691B" w:rsidRPr="00271A31" w:rsidRDefault="0002691B" w:rsidP="0002691B">
      <w:pPr>
        <w:jc w:val="center"/>
        <w:rPr>
          <w:rFonts w:ascii="HelveticaNeueLT Std" w:hAnsi="HelveticaNeueLT Std" w:cs="Arial"/>
          <w:b/>
          <w:sz w:val="22"/>
          <w:szCs w:val="22"/>
        </w:rPr>
      </w:pPr>
    </w:p>
    <w:p w14:paraId="6E1DDC40" w14:textId="77777777" w:rsidR="00B91B7B" w:rsidRPr="0080027A" w:rsidRDefault="00B91B7B" w:rsidP="00B91B7B">
      <w:pPr>
        <w:pStyle w:val="Prrafodelista"/>
        <w:ind w:left="0" w:right="49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Medición.</w:t>
      </w:r>
    </w:p>
    <w:p w14:paraId="6E1DDC41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C42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La planeación académica tiene como base fundamental una correcta programación de actividades en Talleres y/o Laboratorios. </w:t>
      </w:r>
    </w:p>
    <w:p w14:paraId="6E1DDC43" w14:textId="77777777" w:rsidR="00BF232A" w:rsidRPr="0080027A" w:rsidRDefault="00BF232A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2254"/>
        <w:gridCol w:w="416"/>
        <w:gridCol w:w="4735"/>
        <w:gridCol w:w="1750"/>
      </w:tblGrid>
      <w:tr w:rsidR="00F57148" w:rsidRPr="0080027A" w14:paraId="6E1DDC48" w14:textId="77777777" w:rsidTr="005C3DF3">
        <w:trPr>
          <w:trHeight w:val="494"/>
          <w:jc w:val="center"/>
        </w:trPr>
        <w:tc>
          <w:tcPr>
            <w:tcW w:w="22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44" w14:textId="77777777" w:rsidR="00F57148" w:rsidRPr="0080027A" w:rsidRDefault="00F57148" w:rsidP="00F57148">
            <w:pPr>
              <w:ind w:right="49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INDICADOR</w:t>
            </w:r>
          </w:p>
        </w:tc>
        <w:tc>
          <w:tcPr>
            <w:tcW w:w="4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45" w14:textId="77777777" w:rsidR="00F57148" w:rsidRPr="0080027A" w:rsidRDefault="00F57148" w:rsidP="007E5B4F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46" w14:textId="77777777" w:rsidR="00F57148" w:rsidRPr="0080027A" w:rsidRDefault="00F57148" w:rsidP="00F57148">
            <w:pPr>
              <w:ind w:right="49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ECUACIÓN</w:t>
            </w:r>
          </w:p>
        </w:tc>
        <w:tc>
          <w:tcPr>
            <w:tcW w:w="17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47" w14:textId="77777777" w:rsidR="00F57148" w:rsidRPr="0080027A" w:rsidRDefault="00F57148" w:rsidP="00F57148">
            <w:pPr>
              <w:ind w:right="49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META SEMESTRAL</w:t>
            </w:r>
          </w:p>
        </w:tc>
      </w:tr>
      <w:tr w:rsidR="00F57148" w:rsidRPr="0080027A" w14:paraId="6E1DDC4D" w14:textId="77777777" w:rsidTr="005C3DF3">
        <w:trPr>
          <w:trHeight w:val="547"/>
          <w:jc w:val="center"/>
        </w:trPr>
        <w:tc>
          <w:tcPr>
            <w:tcW w:w="22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E1DDC49" w14:textId="77777777" w:rsidR="00F57148" w:rsidRPr="0080027A" w:rsidRDefault="005C3DF3" w:rsidP="0079107E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bookmarkStart w:id="0" w:name="OLE_LINK1"/>
            <w:bookmarkStart w:id="1" w:name="OLE_LINK2"/>
            <w:r>
              <w:rPr>
                <w:rFonts w:ascii="HelveticaNeueLT Std" w:hAnsi="HelveticaNeueLT Std" w:cs="Arial"/>
                <w:sz w:val="22"/>
                <w:szCs w:val="22"/>
              </w:rPr>
              <w:t>Atención a requisiciones de</w:t>
            </w:r>
            <w:r w:rsidR="00F57148"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 Talleres y/o Laboratorios</w:t>
            </w:r>
            <w:bookmarkEnd w:id="0"/>
            <w:bookmarkEnd w:id="1"/>
          </w:p>
        </w:tc>
        <w:tc>
          <w:tcPr>
            <w:tcW w:w="416" w:type="dxa"/>
            <w:vMerge w:val="restar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E1DDC4A" w14:textId="77777777" w:rsidR="00F57148" w:rsidRPr="0080027A" w:rsidRDefault="00F57148" w:rsidP="007E5B4F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=</w:t>
            </w:r>
          </w:p>
        </w:tc>
        <w:tc>
          <w:tcPr>
            <w:tcW w:w="473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bottom"/>
          </w:tcPr>
          <w:p w14:paraId="6E1DDC4B" w14:textId="77777777" w:rsidR="00F57148" w:rsidRPr="0080027A" w:rsidRDefault="00F57148" w:rsidP="008260F4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Número de </w:t>
            </w:r>
            <w:r w:rsidR="005C3DF3">
              <w:rPr>
                <w:rFonts w:ascii="HelveticaNeueLT Std" w:hAnsi="HelveticaNeueLT Std" w:cs="Arial"/>
                <w:sz w:val="22"/>
                <w:szCs w:val="22"/>
              </w:rPr>
              <w:t xml:space="preserve">requisiciones atendidas en Talleres y/o Laboratorios </w:t>
            </w: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  <w:tc>
          <w:tcPr>
            <w:tcW w:w="175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4C" w14:textId="77777777" w:rsidR="00F57148" w:rsidRPr="0080027A" w:rsidRDefault="00F57148" w:rsidP="00F57148">
            <w:pPr>
              <w:ind w:right="49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70%</w:t>
            </w:r>
          </w:p>
        </w:tc>
      </w:tr>
      <w:tr w:rsidR="00F57148" w:rsidRPr="0080027A" w14:paraId="6E1DDC52" w14:textId="77777777" w:rsidTr="005C3DF3">
        <w:trPr>
          <w:trHeight w:val="579"/>
          <w:jc w:val="center"/>
        </w:trPr>
        <w:tc>
          <w:tcPr>
            <w:tcW w:w="225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6E1DDC4E" w14:textId="77777777" w:rsidR="00F57148" w:rsidRPr="0080027A" w:rsidRDefault="00F57148" w:rsidP="0079107E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16" w:type="dxa"/>
            <w:vMerge/>
            <w:tcBorders>
              <w:top w:val="single" w:sz="12" w:space="0" w:color="auto"/>
              <w:bottom w:val="single" w:sz="12" w:space="0" w:color="auto"/>
            </w:tcBorders>
          </w:tcPr>
          <w:p w14:paraId="6E1DDC4F" w14:textId="77777777" w:rsidR="00F57148" w:rsidRPr="0080027A" w:rsidRDefault="00F57148" w:rsidP="0079107E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73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E1DDC50" w14:textId="77777777" w:rsidR="00F57148" w:rsidRPr="0080027A" w:rsidRDefault="00F57148" w:rsidP="00DC4790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Número de </w:t>
            </w:r>
            <w:r w:rsidR="005C3DF3">
              <w:rPr>
                <w:rFonts w:ascii="HelveticaNeueLT Std" w:hAnsi="HelveticaNeueLT Std" w:cs="Arial"/>
                <w:sz w:val="22"/>
                <w:szCs w:val="22"/>
              </w:rPr>
              <w:t xml:space="preserve">requisiciones </w:t>
            </w: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en Talleres y/o Laboratorios </w:t>
            </w:r>
          </w:p>
        </w:tc>
        <w:tc>
          <w:tcPr>
            <w:tcW w:w="175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51" w14:textId="77777777" w:rsidR="00F57148" w:rsidRPr="0080027A" w:rsidRDefault="00F57148" w:rsidP="00F57148">
            <w:pPr>
              <w:ind w:right="49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F57148" w:rsidRPr="0080027A" w14:paraId="6E1DDC57" w14:textId="77777777" w:rsidTr="005C3DF3">
        <w:trPr>
          <w:trHeight w:val="687"/>
          <w:jc w:val="center"/>
        </w:trPr>
        <w:tc>
          <w:tcPr>
            <w:tcW w:w="22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E1DDC53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Eficiencia en la Realización de Actividades</w:t>
            </w: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 en Talleres y/o Laboratorios</w:t>
            </w:r>
          </w:p>
        </w:tc>
        <w:tc>
          <w:tcPr>
            <w:tcW w:w="416" w:type="dxa"/>
            <w:vMerge w:val="restar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E1DDC54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=</w:t>
            </w:r>
          </w:p>
        </w:tc>
        <w:tc>
          <w:tcPr>
            <w:tcW w:w="473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bottom"/>
          </w:tcPr>
          <w:p w14:paraId="6E1DDC55" w14:textId="77777777" w:rsidR="00F57148" w:rsidRPr="00D3705B" w:rsidRDefault="00F57148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D3705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Número de Actividades Realizadas por semestre.</w:t>
            </w:r>
          </w:p>
        </w:tc>
        <w:tc>
          <w:tcPr>
            <w:tcW w:w="175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56" w14:textId="77777777" w:rsidR="00F57148" w:rsidRPr="00D3705B" w:rsidRDefault="00F57148" w:rsidP="00F57148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70%</w:t>
            </w:r>
          </w:p>
        </w:tc>
      </w:tr>
      <w:tr w:rsidR="00F57148" w:rsidRPr="0080027A" w14:paraId="6E1DDC5C" w14:textId="77777777" w:rsidTr="005C3DF3">
        <w:trPr>
          <w:trHeight w:val="685"/>
          <w:jc w:val="center"/>
        </w:trPr>
        <w:tc>
          <w:tcPr>
            <w:tcW w:w="2254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6E1DDC58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16" w:type="dxa"/>
            <w:vMerge/>
            <w:tcBorders>
              <w:bottom w:val="single" w:sz="12" w:space="0" w:color="auto"/>
            </w:tcBorders>
          </w:tcPr>
          <w:p w14:paraId="6E1DDC59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73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E1DDC5A" w14:textId="77777777" w:rsidR="00F57148" w:rsidRPr="00D3705B" w:rsidRDefault="00F57148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D3705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Número de Actividades programadas en el semestre.</w:t>
            </w:r>
          </w:p>
        </w:tc>
        <w:tc>
          <w:tcPr>
            <w:tcW w:w="175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5B" w14:textId="77777777" w:rsidR="00F57148" w:rsidRPr="00D3705B" w:rsidRDefault="00F57148" w:rsidP="00F57148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</w:p>
        </w:tc>
      </w:tr>
      <w:tr w:rsidR="00F57148" w:rsidRPr="0080027A" w14:paraId="6E1DDC61" w14:textId="77777777" w:rsidTr="005C3DF3">
        <w:trPr>
          <w:trHeight w:val="1004"/>
          <w:jc w:val="center"/>
        </w:trPr>
        <w:tc>
          <w:tcPr>
            <w:tcW w:w="225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E1DDC5D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Grado de Satisfacción en la Realización de Actividades</w:t>
            </w:r>
            <w:r w:rsidRPr="0080027A">
              <w:rPr>
                <w:rFonts w:ascii="HelveticaNeueLT Std" w:hAnsi="HelveticaNeueLT Std" w:cs="Arial"/>
                <w:sz w:val="22"/>
                <w:szCs w:val="22"/>
              </w:rPr>
              <w:t xml:space="preserve"> en Talleres y/o Laboratorios</w:t>
            </w:r>
          </w:p>
        </w:tc>
        <w:tc>
          <w:tcPr>
            <w:tcW w:w="416" w:type="dxa"/>
            <w:vMerge w:val="restar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E1DDC5E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0027A">
              <w:rPr>
                <w:rFonts w:ascii="HelveticaNeueLT Std" w:hAnsi="HelveticaNeueLT Std" w:cs="Arial"/>
                <w:sz w:val="22"/>
                <w:szCs w:val="22"/>
              </w:rPr>
              <w:t>=</w:t>
            </w:r>
          </w:p>
        </w:tc>
        <w:tc>
          <w:tcPr>
            <w:tcW w:w="473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bottom"/>
          </w:tcPr>
          <w:p w14:paraId="6E1DDC5F" w14:textId="77777777" w:rsidR="00F57148" w:rsidRPr="00D3705B" w:rsidRDefault="00F57148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D3705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Número de encuestas de satisfacción con calificación muy de acuerdo y algo de acuerdo en el semestre.</w:t>
            </w:r>
          </w:p>
        </w:tc>
        <w:tc>
          <w:tcPr>
            <w:tcW w:w="175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E1DDC60" w14:textId="77777777" w:rsidR="00F57148" w:rsidRPr="00D3705B" w:rsidRDefault="00F57148" w:rsidP="00F57148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80%</w:t>
            </w:r>
            <w:r w:rsidR="000D6D99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 xml:space="preserve"> de encuestados estén Algo de Acuerdo a Muy de Acuerdo </w:t>
            </w:r>
          </w:p>
        </w:tc>
      </w:tr>
      <w:tr w:rsidR="00F57148" w:rsidRPr="0080027A" w14:paraId="6E1DDC66" w14:textId="77777777" w:rsidTr="005C3DF3">
        <w:trPr>
          <w:trHeight w:val="838"/>
          <w:jc w:val="center"/>
        </w:trPr>
        <w:tc>
          <w:tcPr>
            <w:tcW w:w="2254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6E1DDC62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16" w:type="dxa"/>
            <w:vMerge/>
            <w:tcBorders>
              <w:bottom w:val="single" w:sz="12" w:space="0" w:color="auto"/>
            </w:tcBorders>
          </w:tcPr>
          <w:p w14:paraId="6E1DDC63" w14:textId="77777777" w:rsidR="00F57148" w:rsidRPr="0080027A" w:rsidRDefault="00F57148" w:rsidP="00D3705B">
            <w:pPr>
              <w:ind w:right="49"/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473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E1DDC64" w14:textId="77777777" w:rsidR="00F57148" w:rsidRPr="00D3705B" w:rsidRDefault="00F57148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  <w:r w:rsidRPr="00D3705B"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  <w:t>Número de encuestas de satisfacción entregadas en el semestre.</w:t>
            </w:r>
          </w:p>
        </w:tc>
        <w:tc>
          <w:tcPr>
            <w:tcW w:w="175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E1DDC65" w14:textId="77777777" w:rsidR="00F57148" w:rsidRPr="00D3705B" w:rsidRDefault="00F57148" w:rsidP="00D3705B">
            <w:pPr>
              <w:autoSpaceDE w:val="0"/>
              <w:autoSpaceDN w:val="0"/>
              <w:adjustRightInd w:val="0"/>
              <w:rPr>
                <w:rFonts w:ascii="HelveticaNeueLT Std" w:hAnsi="HelveticaNeueLT Std" w:cs="HelveticaNeueLT Std"/>
                <w:iCs/>
                <w:sz w:val="22"/>
                <w:szCs w:val="22"/>
                <w:lang w:val="es-MX" w:eastAsia="es-MX"/>
              </w:rPr>
            </w:pPr>
          </w:p>
        </w:tc>
      </w:tr>
    </w:tbl>
    <w:p w14:paraId="6E1DDC67" w14:textId="77777777" w:rsidR="000D6D99" w:rsidRDefault="000D6D99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</w:p>
    <w:p w14:paraId="6E1DDC68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80027A">
        <w:rPr>
          <w:rFonts w:ascii="HelveticaNeueLT Std" w:hAnsi="HelveticaNeueLT Std" w:cs="Arial"/>
          <w:b/>
          <w:sz w:val="22"/>
          <w:szCs w:val="22"/>
        </w:rPr>
        <w:t>Registro de Evidencias:</w:t>
      </w:r>
    </w:p>
    <w:p w14:paraId="6E1DDC69" w14:textId="77777777" w:rsidR="00B91B7B" w:rsidRPr="0080027A" w:rsidRDefault="00B91B7B" w:rsidP="00B91B7B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6E1DDC6A" w14:textId="77777777" w:rsidR="005C3DF3" w:rsidRDefault="00B91B7B" w:rsidP="00B91B7B">
      <w:pPr>
        <w:pStyle w:val="Prrafodelista"/>
        <w:numPr>
          <w:ilvl w:val="0"/>
          <w:numId w:val="26"/>
        </w:numPr>
        <w:ind w:left="0" w:right="49" w:hanging="142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80027A">
        <w:rPr>
          <w:rFonts w:ascii="HelveticaNeueLT Std" w:hAnsi="HelveticaNeueLT Std" w:cs="Arial"/>
          <w:sz w:val="22"/>
          <w:szCs w:val="22"/>
        </w:rPr>
        <w:t xml:space="preserve">El registro del número de </w:t>
      </w:r>
      <w:r w:rsidR="00B448A5">
        <w:rPr>
          <w:rFonts w:ascii="HelveticaNeueLT Std" w:hAnsi="HelveticaNeueLT Std" w:cs="Arial"/>
          <w:sz w:val="22"/>
          <w:szCs w:val="22"/>
        </w:rPr>
        <w:t>Requisiciones</w:t>
      </w:r>
      <w:r w:rsidRPr="0080027A">
        <w:rPr>
          <w:rFonts w:ascii="HelveticaNeueLT Std" w:hAnsi="HelveticaNeueLT Std" w:cs="Arial"/>
          <w:sz w:val="22"/>
          <w:szCs w:val="22"/>
        </w:rPr>
        <w:t xml:space="preserve"> en Talleres y/o Laboratorios</w:t>
      </w:r>
      <w:r w:rsidR="005C3DF3">
        <w:rPr>
          <w:rFonts w:ascii="HelveticaNeueLT Std" w:hAnsi="HelveticaNeueLT Std" w:cs="Arial"/>
          <w:sz w:val="22"/>
          <w:szCs w:val="22"/>
        </w:rPr>
        <w:t xml:space="preserve"> se realiza en el formato electrónico Requisición Semestral de Talleres y/o Laboratorios </w:t>
      </w:r>
      <w:r w:rsidR="00B448A5">
        <w:rPr>
          <w:rFonts w:ascii="HelveticaNeueLT Std" w:hAnsi="HelveticaNeueLT Std" w:cs="Arial"/>
          <w:sz w:val="22"/>
          <w:szCs w:val="22"/>
        </w:rPr>
        <w:t>(FO-TESCo-23).</w:t>
      </w:r>
    </w:p>
    <w:p w14:paraId="6E1DDC6B" w14:textId="77777777" w:rsidR="00B448A5" w:rsidRDefault="00B448A5" w:rsidP="00B448A5">
      <w:pPr>
        <w:pStyle w:val="Prrafodelista"/>
        <w:numPr>
          <w:ilvl w:val="0"/>
          <w:numId w:val="26"/>
        </w:numPr>
        <w:ind w:left="0" w:right="49" w:hanging="142"/>
        <w:contextualSpacing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La evidencia de las requisiciones atendid</w:t>
      </w:r>
      <w:r w:rsidR="001B3D58">
        <w:rPr>
          <w:rFonts w:ascii="HelveticaNeueLT Std" w:hAnsi="HelveticaNeueLT Std" w:cs="Arial"/>
          <w:sz w:val="22"/>
          <w:szCs w:val="22"/>
        </w:rPr>
        <w:t>as se integra en el formato de Horarios S</w:t>
      </w:r>
      <w:r>
        <w:rPr>
          <w:rFonts w:ascii="HelveticaNeueLT Std" w:hAnsi="HelveticaNeueLT Std" w:cs="Arial"/>
          <w:sz w:val="22"/>
          <w:szCs w:val="22"/>
        </w:rPr>
        <w:t>emestrales de talleres y/o laboratorios</w:t>
      </w:r>
      <w:r w:rsidR="008C5521">
        <w:rPr>
          <w:rFonts w:ascii="HelveticaNeueLT Std" w:hAnsi="HelveticaNeueLT Std" w:cs="Arial"/>
          <w:sz w:val="22"/>
          <w:szCs w:val="22"/>
        </w:rPr>
        <w:t xml:space="preserve"> FO-TESCo-24</w:t>
      </w:r>
      <w:r>
        <w:rPr>
          <w:rFonts w:ascii="HelveticaNeueLT Std" w:hAnsi="HelveticaNeueLT Std" w:cs="Arial"/>
          <w:sz w:val="22"/>
          <w:szCs w:val="22"/>
        </w:rPr>
        <w:t xml:space="preserve"> </w:t>
      </w:r>
    </w:p>
    <w:p w14:paraId="6E1DDC6C" w14:textId="77777777" w:rsidR="00B91B7B" w:rsidRDefault="00B448A5" w:rsidP="00B448A5">
      <w:pPr>
        <w:pStyle w:val="Prrafodelista"/>
        <w:numPr>
          <w:ilvl w:val="0"/>
          <w:numId w:val="26"/>
        </w:numPr>
        <w:ind w:left="0" w:right="49" w:hanging="142"/>
        <w:contextualSpacing/>
        <w:jc w:val="both"/>
        <w:rPr>
          <w:rFonts w:ascii="HelveticaNeueLT Std" w:hAnsi="HelveticaNeueLT Std" w:cs="Arial"/>
          <w:sz w:val="22"/>
          <w:szCs w:val="22"/>
        </w:rPr>
      </w:pPr>
      <w:r w:rsidRPr="00B448A5">
        <w:rPr>
          <w:rFonts w:ascii="HelveticaNeueLT Std" w:hAnsi="HelveticaNeueLT Std" w:cs="Arial"/>
          <w:sz w:val="22"/>
          <w:szCs w:val="22"/>
        </w:rPr>
        <w:t>La eficiencia en realización de actividades en talleres y/o laboratorios se</w:t>
      </w:r>
      <w:r w:rsidR="00B91B7B" w:rsidRPr="00B448A5">
        <w:rPr>
          <w:rFonts w:ascii="HelveticaNeueLT Std" w:hAnsi="HelveticaNeueLT Std" w:cs="Arial"/>
          <w:sz w:val="22"/>
          <w:szCs w:val="22"/>
        </w:rPr>
        <w:t xml:space="preserve"> </w:t>
      </w:r>
      <w:r w:rsidR="00597F12" w:rsidRPr="00B448A5">
        <w:rPr>
          <w:rFonts w:ascii="HelveticaNeueLT Std" w:hAnsi="HelveticaNeueLT Std" w:cs="Arial"/>
          <w:sz w:val="22"/>
          <w:szCs w:val="22"/>
        </w:rPr>
        <w:t>integra con</w:t>
      </w:r>
      <w:r w:rsidR="00B91B7B" w:rsidRPr="00B448A5">
        <w:rPr>
          <w:rFonts w:ascii="HelveticaNeueLT Std" w:hAnsi="HelveticaNeueLT Std" w:cs="Arial"/>
          <w:sz w:val="22"/>
          <w:szCs w:val="22"/>
        </w:rPr>
        <w:t xml:space="preserve"> las Programaciones de Actividades en Talleres y/o Laboratorios</w:t>
      </w:r>
      <w:r w:rsidR="00B94E8F" w:rsidRPr="00B448A5">
        <w:rPr>
          <w:rFonts w:ascii="HelveticaNeueLT Std" w:hAnsi="HelveticaNeueLT Std" w:cs="Arial"/>
          <w:sz w:val="22"/>
          <w:szCs w:val="22"/>
        </w:rPr>
        <w:t xml:space="preserve"> (FO-TESCo-67)</w:t>
      </w:r>
      <w:r w:rsidRPr="00B448A5">
        <w:rPr>
          <w:rFonts w:ascii="HelveticaNeueLT Std" w:hAnsi="HelveticaNeueLT Std" w:cs="Arial"/>
          <w:sz w:val="22"/>
          <w:szCs w:val="22"/>
        </w:rPr>
        <w:t xml:space="preserve">, </w:t>
      </w:r>
      <w:r w:rsidR="00164AAB" w:rsidRPr="00B448A5">
        <w:rPr>
          <w:rFonts w:ascii="HelveticaNeueLT Std" w:hAnsi="HelveticaNeueLT Std" w:cs="Arial"/>
          <w:sz w:val="22"/>
          <w:szCs w:val="22"/>
        </w:rPr>
        <w:t>Reporte de asistencia a talleres y/o laboratorios (</w:t>
      </w:r>
      <w:r w:rsidRPr="00B448A5">
        <w:rPr>
          <w:rFonts w:ascii="HelveticaNeueLT Std" w:hAnsi="HelveticaNeueLT Std" w:cs="Arial"/>
          <w:sz w:val="22"/>
          <w:szCs w:val="22"/>
        </w:rPr>
        <w:t>FO-TESCo</w:t>
      </w:r>
      <w:r w:rsidR="00164AAB" w:rsidRPr="00B448A5">
        <w:rPr>
          <w:rFonts w:ascii="HelveticaNeueLT Std" w:hAnsi="HelveticaNeueLT Std" w:cs="Arial"/>
          <w:sz w:val="22"/>
          <w:szCs w:val="22"/>
        </w:rPr>
        <w:t>-69)</w:t>
      </w:r>
      <w:r w:rsidRPr="00B448A5">
        <w:rPr>
          <w:rFonts w:ascii="HelveticaNeueLT Std" w:hAnsi="HelveticaNeueLT Std" w:cs="Arial"/>
          <w:sz w:val="22"/>
          <w:szCs w:val="22"/>
        </w:rPr>
        <w:t xml:space="preserve"> y los </w:t>
      </w:r>
      <w:r w:rsidR="00164AAB" w:rsidRPr="00B448A5">
        <w:rPr>
          <w:rFonts w:ascii="HelveticaNeueLT Std" w:hAnsi="HelveticaNeueLT Std" w:cs="Arial"/>
          <w:sz w:val="22"/>
          <w:szCs w:val="22"/>
        </w:rPr>
        <w:t>Vales de equipo de talleres y/o laboratorios</w:t>
      </w:r>
      <w:r w:rsidR="00D3705B" w:rsidRPr="00B448A5">
        <w:rPr>
          <w:rFonts w:ascii="HelveticaNeueLT Std" w:hAnsi="HelveticaNeueLT Std" w:cs="Arial"/>
          <w:sz w:val="22"/>
          <w:szCs w:val="22"/>
        </w:rPr>
        <w:t xml:space="preserve"> </w:t>
      </w:r>
      <w:r w:rsidR="00B94E8F" w:rsidRPr="00B448A5">
        <w:rPr>
          <w:rFonts w:ascii="HelveticaNeueLT Std" w:hAnsi="HelveticaNeueLT Std" w:cs="Arial"/>
          <w:sz w:val="22"/>
          <w:szCs w:val="22"/>
        </w:rPr>
        <w:t>(</w:t>
      </w:r>
      <w:r w:rsidRPr="00B448A5">
        <w:rPr>
          <w:rFonts w:ascii="HelveticaNeueLT Std" w:hAnsi="HelveticaNeueLT Std" w:cs="Arial"/>
          <w:sz w:val="22"/>
          <w:szCs w:val="22"/>
        </w:rPr>
        <w:t>FO-TESCo</w:t>
      </w:r>
      <w:r w:rsidR="00164AAB" w:rsidRPr="00B448A5">
        <w:rPr>
          <w:rFonts w:ascii="HelveticaNeueLT Std" w:hAnsi="HelveticaNeueLT Std" w:cs="Arial"/>
          <w:sz w:val="22"/>
          <w:szCs w:val="22"/>
        </w:rPr>
        <w:t>-</w:t>
      </w:r>
      <w:r w:rsidR="00B94E8F" w:rsidRPr="00B448A5">
        <w:rPr>
          <w:rFonts w:ascii="HelveticaNeueLT Std" w:hAnsi="HelveticaNeueLT Std" w:cs="Arial"/>
          <w:sz w:val="22"/>
          <w:szCs w:val="22"/>
        </w:rPr>
        <w:t>68)</w:t>
      </w:r>
      <w:r>
        <w:rPr>
          <w:rFonts w:ascii="HelveticaNeueLT Std" w:hAnsi="HelveticaNeueLT Std" w:cs="Arial"/>
          <w:sz w:val="22"/>
          <w:szCs w:val="22"/>
        </w:rPr>
        <w:t>.</w:t>
      </w:r>
    </w:p>
    <w:p w14:paraId="6E1DDC6D" w14:textId="77777777" w:rsidR="00B448A5" w:rsidRPr="00B448A5" w:rsidRDefault="00B448A5" w:rsidP="00B448A5">
      <w:pPr>
        <w:pStyle w:val="Prrafodelista"/>
        <w:numPr>
          <w:ilvl w:val="0"/>
          <w:numId w:val="26"/>
        </w:numPr>
        <w:ind w:left="0" w:right="49" w:hanging="142"/>
        <w:contextualSpacing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La satisfacción de la persona usuaria de los servicios que se ofrecen en talleres y/o laboratorios queda registrada en el formato de Vale de Equipo de Talleres y/o Laboratorios </w:t>
      </w:r>
      <w:r w:rsidRPr="00B448A5">
        <w:rPr>
          <w:rFonts w:ascii="HelveticaNeueLT Std" w:hAnsi="HelveticaNeueLT Std" w:cs="Arial"/>
          <w:sz w:val="22"/>
          <w:szCs w:val="22"/>
        </w:rPr>
        <w:t>(FO-TESCo-68)</w:t>
      </w:r>
      <w:r>
        <w:rPr>
          <w:rFonts w:ascii="HelveticaNeueLT Std" w:hAnsi="HelveticaNeueLT Std" w:cs="Arial"/>
          <w:sz w:val="22"/>
          <w:szCs w:val="22"/>
        </w:rPr>
        <w:t>.</w:t>
      </w:r>
    </w:p>
    <w:p w14:paraId="6E1DDC6E" w14:textId="77777777" w:rsidR="00F57148" w:rsidRDefault="00F57148">
      <w:pPr>
        <w:rPr>
          <w:rFonts w:ascii="HelveticaNeueLT Std" w:hAnsi="HelveticaNeueLT Std" w:cs="Arial"/>
          <w:b/>
          <w:sz w:val="22"/>
          <w:szCs w:val="22"/>
        </w:rPr>
      </w:pPr>
      <w:r>
        <w:rPr>
          <w:rFonts w:ascii="HelveticaNeueLT Std" w:hAnsi="HelveticaNeueLT Std" w:cs="Arial"/>
          <w:b/>
          <w:sz w:val="22"/>
          <w:szCs w:val="22"/>
        </w:rPr>
        <w:br w:type="page"/>
      </w:r>
    </w:p>
    <w:p w14:paraId="6E1DDC6F" w14:textId="77777777" w:rsidR="007E731C" w:rsidRDefault="007E731C">
      <w:pPr>
        <w:rPr>
          <w:rFonts w:ascii="HelveticaNeueLT Std" w:hAnsi="HelveticaNeueLT Std" w:cs="Arial"/>
          <w:b/>
          <w:sz w:val="22"/>
          <w:szCs w:val="22"/>
        </w:rPr>
      </w:pPr>
    </w:p>
    <w:p w14:paraId="6E1DDC70" w14:textId="77777777" w:rsidR="00A71532" w:rsidRDefault="00364E27" w:rsidP="00A71FF4">
      <w:pPr>
        <w:pStyle w:val="Prrafodelista"/>
        <w:ind w:left="0" w:right="49"/>
        <w:contextualSpacing/>
        <w:jc w:val="both"/>
        <w:rPr>
          <w:rFonts w:ascii="HelveticaNeueLT Std" w:hAnsi="HelveticaNeueLT Std" w:cs="Arial"/>
          <w:b/>
          <w:sz w:val="22"/>
          <w:szCs w:val="22"/>
        </w:rPr>
      </w:pPr>
      <w:r>
        <w:rPr>
          <w:rFonts w:ascii="HelveticaNeueLT Std" w:hAnsi="HelveticaNeueLT Std" w:cs="Arial"/>
          <w:b/>
          <w:sz w:val="22"/>
          <w:szCs w:val="22"/>
        </w:rPr>
        <w:t xml:space="preserve">Anexos y Formatos </w:t>
      </w:r>
    </w:p>
    <w:p w14:paraId="6E1DDC71" w14:textId="77777777" w:rsidR="00364E27" w:rsidRPr="00A71FF4" w:rsidRDefault="00364E27" w:rsidP="00A71FF4">
      <w:pPr>
        <w:pStyle w:val="Prrafodelista"/>
        <w:ind w:left="0" w:right="49" w:firstLine="360"/>
        <w:contextualSpacing/>
        <w:jc w:val="both"/>
        <w:rPr>
          <w:rFonts w:ascii="HelveticaNeueLT Std" w:hAnsi="HelveticaNeueLT Std" w:cs="Arial"/>
          <w:b/>
          <w:sz w:val="22"/>
          <w:szCs w:val="22"/>
        </w:rPr>
      </w:pPr>
      <w:r w:rsidRPr="00A71FF4">
        <w:rPr>
          <w:rFonts w:ascii="HelveticaNeueLT Std" w:hAnsi="HelveticaNeueLT Std" w:cs="Arial"/>
          <w:b/>
          <w:sz w:val="22"/>
          <w:szCs w:val="22"/>
        </w:rPr>
        <w:t xml:space="preserve">Anexos </w:t>
      </w:r>
    </w:p>
    <w:p w14:paraId="6E1DDC72" w14:textId="77777777" w:rsidR="00364E27" w:rsidRPr="00A71FF4" w:rsidRDefault="00A71FF4" w:rsidP="00364E27">
      <w:pPr>
        <w:pStyle w:val="Prrafodelista"/>
        <w:numPr>
          <w:ilvl w:val="0"/>
          <w:numId w:val="32"/>
        </w:numPr>
        <w:tabs>
          <w:tab w:val="left" w:pos="1350"/>
        </w:tabs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Entradas </w:t>
      </w:r>
      <w:r w:rsidR="00211111">
        <w:rPr>
          <w:rFonts w:ascii="HelveticaNeueLT Std" w:hAnsi="HelveticaNeueLT Std" w:cs="Arial"/>
          <w:sz w:val="22"/>
          <w:szCs w:val="22"/>
        </w:rPr>
        <w:t>y S</w:t>
      </w:r>
      <w:r w:rsidR="00C56D24">
        <w:rPr>
          <w:rFonts w:ascii="HelveticaNeueLT Std" w:hAnsi="HelveticaNeueLT Std" w:cs="Arial"/>
          <w:sz w:val="22"/>
          <w:szCs w:val="22"/>
        </w:rPr>
        <w:t>alidas del S</w:t>
      </w:r>
      <w:r>
        <w:rPr>
          <w:rFonts w:ascii="HelveticaNeueLT Std" w:hAnsi="HelveticaNeueLT Std" w:cs="Arial"/>
          <w:sz w:val="22"/>
          <w:szCs w:val="22"/>
        </w:rPr>
        <w:t xml:space="preserve">ubproceso </w:t>
      </w:r>
      <w:r w:rsidR="00364E27" w:rsidRPr="00A71FF4">
        <w:rPr>
          <w:rFonts w:ascii="HelveticaNeueLT Std" w:hAnsi="HelveticaNeueLT Std" w:cs="Arial"/>
          <w:sz w:val="22"/>
          <w:szCs w:val="22"/>
        </w:rPr>
        <w:t>(FO-TESCo-76)</w:t>
      </w:r>
    </w:p>
    <w:p w14:paraId="6E1DDC73" w14:textId="77777777" w:rsidR="00364E27" w:rsidRPr="00A71FF4" w:rsidRDefault="00364E27" w:rsidP="00D3705B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A71FF4">
        <w:rPr>
          <w:rFonts w:ascii="HelveticaNeueLT Std" w:hAnsi="HelveticaNeueLT Std" w:cs="Arial"/>
          <w:sz w:val="22"/>
          <w:szCs w:val="22"/>
        </w:rPr>
        <w:t>Matriz de Comunicación del Subproceso (FO-TESCo-86)</w:t>
      </w:r>
    </w:p>
    <w:p w14:paraId="6E1DDC74" w14:textId="77777777" w:rsidR="00364E27" w:rsidRPr="00EE71EC" w:rsidRDefault="00364E27" w:rsidP="00D3705B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b/>
          <w:sz w:val="22"/>
          <w:szCs w:val="22"/>
        </w:rPr>
      </w:pPr>
      <w:r w:rsidRPr="00A71FF4">
        <w:rPr>
          <w:rFonts w:ascii="HelveticaNeueLT Std" w:hAnsi="HelveticaNeueLT Std" w:cs="Arial"/>
          <w:sz w:val="22"/>
          <w:szCs w:val="22"/>
        </w:rPr>
        <w:t>Matriz de Riesgos del Subproceso (FO-TESCo-87)</w:t>
      </w:r>
    </w:p>
    <w:p w14:paraId="6E1DDC75" w14:textId="77777777" w:rsidR="00EE71EC" w:rsidRPr="00EE71EC" w:rsidRDefault="00EE71EC" w:rsidP="00D3705B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EE71EC">
        <w:rPr>
          <w:rFonts w:ascii="HelveticaNeueLT Std" w:hAnsi="HelveticaNeueLT Std" w:cs="Arial"/>
          <w:sz w:val="22"/>
          <w:szCs w:val="22"/>
        </w:rPr>
        <w:t xml:space="preserve">Contexto de la </w:t>
      </w:r>
      <w:r>
        <w:rPr>
          <w:rFonts w:ascii="HelveticaNeueLT Std" w:hAnsi="HelveticaNeueLT Std" w:cs="Arial"/>
          <w:sz w:val="22"/>
          <w:szCs w:val="22"/>
        </w:rPr>
        <w:t>O</w:t>
      </w:r>
      <w:r w:rsidRPr="00EE71EC">
        <w:rPr>
          <w:rFonts w:ascii="HelveticaNeueLT Std" w:hAnsi="HelveticaNeueLT Std" w:cs="Arial"/>
          <w:sz w:val="22"/>
          <w:szCs w:val="22"/>
        </w:rPr>
        <w:t>rganización (FO-TESCO-88)</w:t>
      </w:r>
    </w:p>
    <w:p w14:paraId="6E1DDC76" w14:textId="77777777" w:rsidR="00A71FF4" w:rsidRPr="00A71FF4" w:rsidRDefault="00A71FF4" w:rsidP="00A71FF4">
      <w:pPr>
        <w:pStyle w:val="Prrafodelista"/>
        <w:ind w:left="0" w:right="49" w:firstLine="360"/>
        <w:contextualSpacing/>
        <w:jc w:val="both"/>
        <w:rPr>
          <w:rFonts w:ascii="HelveticaNeueLT Std" w:hAnsi="HelveticaNeueLT Std" w:cs="Arial"/>
          <w:b/>
          <w:sz w:val="22"/>
          <w:szCs w:val="22"/>
        </w:rPr>
      </w:pPr>
      <w:r w:rsidRPr="00A71FF4">
        <w:rPr>
          <w:rFonts w:ascii="HelveticaNeueLT Std" w:hAnsi="HelveticaNeueLT Std" w:cs="Arial"/>
          <w:b/>
          <w:sz w:val="22"/>
          <w:szCs w:val="22"/>
        </w:rPr>
        <w:t xml:space="preserve">Formatos </w:t>
      </w:r>
    </w:p>
    <w:p w14:paraId="6E1DDC77" w14:textId="77777777" w:rsidR="0049084F" w:rsidRDefault="0049084F" w:rsidP="00B94E8F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Formato de Requisición Semestral de Talleres y/o Laboratorios (FO-TESCO-23)</w:t>
      </w:r>
    </w:p>
    <w:p w14:paraId="6E1DDC78" w14:textId="77777777" w:rsidR="0049084F" w:rsidRDefault="0049084F" w:rsidP="00B94E8F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Formato de Horarios Semestrales</w:t>
      </w:r>
      <w:r w:rsidR="00C56D24">
        <w:rPr>
          <w:rFonts w:ascii="HelveticaNeueLT Std" w:hAnsi="HelveticaNeueLT Std" w:cs="Arial"/>
          <w:sz w:val="22"/>
          <w:szCs w:val="22"/>
        </w:rPr>
        <w:t xml:space="preserve"> de Talleres y/o L</w:t>
      </w:r>
      <w:r>
        <w:rPr>
          <w:rFonts w:ascii="HelveticaNeueLT Std" w:hAnsi="HelveticaNeueLT Std" w:cs="Arial"/>
          <w:sz w:val="22"/>
          <w:szCs w:val="22"/>
        </w:rPr>
        <w:t>aboratorio</w:t>
      </w:r>
      <w:r w:rsidR="00D54CDE">
        <w:rPr>
          <w:rFonts w:ascii="HelveticaNeueLT Std" w:hAnsi="HelveticaNeueLT Std" w:cs="Arial"/>
          <w:sz w:val="22"/>
          <w:szCs w:val="22"/>
        </w:rPr>
        <w:t>s (FO-TESCo-24</w:t>
      </w:r>
      <w:r>
        <w:rPr>
          <w:rFonts w:ascii="HelveticaNeueLT Std" w:hAnsi="HelveticaNeueLT Std" w:cs="Arial"/>
          <w:sz w:val="22"/>
          <w:szCs w:val="22"/>
        </w:rPr>
        <w:t>)</w:t>
      </w:r>
    </w:p>
    <w:p w14:paraId="6E1DDC79" w14:textId="77777777" w:rsidR="00B94E8F" w:rsidRDefault="00A71FF4" w:rsidP="00B94E8F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A71FF4">
        <w:rPr>
          <w:rFonts w:ascii="HelveticaNeueLT Std" w:hAnsi="HelveticaNeueLT Std" w:cs="Arial"/>
          <w:sz w:val="22"/>
          <w:szCs w:val="22"/>
        </w:rPr>
        <w:t>Formato de Programación Semestral de Pr</w:t>
      </w:r>
      <w:r w:rsidR="00275165">
        <w:rPr>
          <w:rFonts w:ascii="HelveticaNeueLT Std" w:hAnsi="HelveticaNeueLT Std" w:cs="Arial"/>
          <w:sz w:val="22"/>
          <w:szCs w:val="22"/>
        </w:rPr>
        <w:t>á</w:t>
      </w:r>
      <w:r w:rsidRPr="00A71FF4">
        <w:rPr>
          <w:rFonts w:ascii="HelveticaNeueLT Std" w:hAnsi="HelveticaNeueLT Std" w:cs="Arial"/>
          <w:sz w:val="22"/>
          <w:szCs w:val="22"/>
        </w:rPr>
        <w:t>cticas (FO-TESCO-67)</w:t>
      </w:r>
      <w:r w:rsidR="00B94E8F">
        <w:rPr>
          <w:rFonts w:ascii="HelveticaNeueLT Std" w:hAnsi="HelveticaNeueLT Std" w:cs="Arial"/>
          <w:sz w:val="22"/>
          <w:szCs w:val="22"/>
        </w:rPr>
        <w:t xml:space="preserve"> </w:t>
      </w:r>
    </w:p>
    <w:p w14:paraId="6E1DDC7A" w14:textId="77777777" w:rsidR="00B94E8F" w:rsidRPr="008947FD" w:rsidRDefault="00B94E8F" w:rsidP="00B94E8F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 xml:space="preserve">Formato de </w:t>
      </w:r>
      <w:r w:rsidR="0049084F"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 xml:space="preserve">Vale </w:t>
      </w:r>
      <w:r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 xml:space="preserve">de </w:t>
      </w:r>
      <w:r w:rsidR="0049084F"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 xml:space="preserve">Equipo </w:t>
      </w:r>
      <w:r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>de Talleres y/o Laboratorios (FO-TESCo- 68)</w:t>
      </w:r>
    </w:p>
    <w:p w14:paraId="6E1DDC7B" w14:textId="77777777" w:rsidR="00B94E8F" w:rsidRPr="008947FD" w:rsidRDefault="00B94E8F" w:rsidP="00B94E8F">
      <w:pPr>
        <w:pStyle w:val="Prrafodelista"/>
        <w:numPr>
          <w:ilvl w:val="0"/>
          <w:numId w:val="32"/>
        </w:num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  <w:r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>Formato de Reporte de Asistencia a Talleres y</w:t>
      </w:r>
      <w:r w:rsidR="00C56D24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>/o</w:t>
      </w:r>
      <w:r w:rsidRPr="008947FD">
        <w:rPr>
          <w:rFonts w:ascii="HelveticaNeueLT Std" w:hAnsi="HelveticaNeueLT Std" w:cs="HelveticaNeueLT Std"/>
          <w:iCs/>
          <w:sz w:val="22"/>
          <w:szCs w:val="22"/>
          <w:lang w:val="es-MX" w:eastAsia="es-MX"/>
        </w:rPr>
        <w:t xml:space="preserve"> Laboratorios (FO-TESCo-69)</w:t>
      </w:r>
    </w:p>
    <w:p w14:paraId="6E1DDC7C" w14:textId="77777777" w:rsidR="00A71532" w:rsidRDefault="00A71532" w:rsidP="00A71FF4">
      <w:pPr>
        <w:tabs>
          <w:tab w:val="left" w:pos="1350"/>
        </w:tabs>
        <w:rPr>
          <w:rFonts w:ascii="Arial" w:hAnsi="Arial" w:cs="Arial"/>
        </w:rPr>
      </w:pPr>
    </w:p>
    <w:p w14:paraId="6E1DDC7D" w14:textId="77777777" w:rsidR="008947FD" w:rsidRDefault="008947FD" w:rsidP="00A71FF4">
      <w:pPr>
        <w:tabs>
          <w:tab w:val="left" w:pos="1350"/>
        </w:tabs>
        <w:rPr>
          <w:rFonts w:ascii="Arial" w:hAnsi="Arial" w:cs="Arial"/>
        </w:rPr>
      </w:pPr>
    </w:p>
    <w:p w14:paraId="6E1DDC7E" w14:textId="77777777" w:rsidR="008947FD" w:rsidRDefault="008947FD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15C11A06" w14:textId="0DB6FE90" w:rsidR="006502FA" w:rsidRDefault="006502FA" w:rsidP="00A71FF4">
      <w:pPr>
        <w:tabs>
          <w:tab w:val="left" w:pos="1350"/>
        </w:tabs>
        <w:rPr>
          <w:noProof/>
          <w:lang w:val="es-MX" w:eastAsia="es-MX"/>
        </w:rPr>
      </w:pPr>
    </w:p>
    <w:p w14:paraId="6E1DDC7F" w14:textId="1418C2E4" w:rsidR="008947FD" w:rsidRPr="00040148" w:rsidRDefault="00040148" w:rsidP="00A71FF4">
      <w:pPr>
        <w:tabs>
          <w:tab w:val="left" w:pos="1350"/>
        </w:tabs>
        <w:rPr>
          <w:rFonts w:ascii="HelveticaNeueLT Std" w:hAnsi="HelveticaNeueLT Std" w:cs="Arial"/>
          <w:noProof/>
          <w:sz w:val="22"/>
          <w:highlight w:val="yellow"/>
        </w:rPr>
      </w:pPr>
      <w:r w:rsidRPr="00040148">
        <w:rPr>
          <w:rFonts w:ascii="HelveticaNeueLT Std" w:hAnsi="HelveticaNeueLT Std" w:cs="Arial"/>
          <w:b/>
          <w:sz w:val="22"/>
        </w:rPr>
        <w:t>FO-TESCo-76 Entradas y Salidas del Subproceso</w:t>
      </w:r>
    </w:p>
    <w:p w14:paraId="20CB3D41" w14:textId="3CF094AE" w:rsidR="00A54AC4" w:rsidRDefault="00A54AC4" w:rsidP="006502FA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tbl>
      <w:tblPr>
        <w:tblW w:w="9671" w:type="dxa"/>
        <w:tblInd w:w="108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159"/>
        <w:gridCol w:w="1930"/>
        <w:gridCol w:w="1869"/>
        <w:gridCol w:w="2713"/>
      </w:tblGrid>
      <w:tr w:rsidR="006502FA" w14:paraId="54C842F7" w14:textId="77777777" w:rsidTr="006502FA">
        <w:trPr>
          <w:trHeight w:val="159"/>
        </w:trPr>
        <w:tc>
          <w:tcPr>
            <w:tcW w:w="3159" w:type="dxa"/>
            <w:vMerge w:val="restart"/>
            <w:vAlign w:val="center"/>
          </w:tcPr>
          <w:p w14:paraId="6273FA96" w14:textId="65931F69" w:rsidR="006502FA" w:rsidRPr="004A25AB" w:rsidRDefault="006502FA" w:rsidP="00EE535A">
            <w:pPr>
              <w:pStyle w:val="Encabezado"/>
              <w:jc w:val="center"/>
            </w:pPr>
            <w:r>
              <w:object w:dxaOrig="3084" w:dyaOrig="1088" w14:anchorId="4ACE1B9C">
                <v:shape id="_x0000_i1142" type="#_x0000_t75" style="width:142.65pt;height:43.45pt" o:ole="">
                  <v:imagedata r:id="rId12" o:title=""/>
                </v:shape>
                <o:OLEObject Type="Embed" ProgID="CorelDRAW.Graphic.14" ShapeID="_x0000_i1142" DrawAspect="Content" ObjectID="_1657389520" r:id="rId13"/>
              </w:object>
            </w:r>
          </w:p>
        </w:tc>
        <w:tc>
          <w:tcPr>
            <w:tcW w:w="3799" w:type="dxa"/>
            <w:gridSpan w:val="2"/>
          </w:tcPr>
          <w:p w14:paraId="2D551F83" w14:textId="470BBA3A" w:rsidR="006502FA" w:rsidRPr="002F79B8" w:rsidRDefault="006502FA" w:rsidP="006502FA">
            <w:pPr>
              <w:pStyle w:val="Encabezad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</w:rPr>
              <w:t>Entradas y Salidas del Subproceso</w:t>
            </w:r>
          </w:p>
        </w:tc>
        <w:tc>
          <w:tcPr>
            <w:tcW w:w="2713" w:type="dxa"/>
            <w:vMerge w:val="restart"/>
            <w:vAlign w:val="center"/>
          </w:tcPr>
          <w:p w14:paraId="35A6A302" w14:textId="09CB35D7" w:rsidR="006502FA" w:rsidRPr="004A25AB" w:rsidRDefault="006502FA" w:rsidP="00EE535A">
            <w:pPr>
              <w:pStyle w:val="Encabezado"/>
              <w:jc w:val="center"/>
            </w:pPr>
            <w:r w:rsidRPr="009E682E">
              <w:rPr>
                <w:noProof/>
                <w:lang w:val="es-MX" w:eastAsia="es-MX"/>
              </w:rPr>
              <w:drawing>
                <wp:inline distT="0" distB="0" distL="0" distR="0" wp14:anchorId="60060829" wp14:editId="3B781DF0">
                  <wp:extent cx="1485900" cy="619125"/>
                  <wp:effectExtent l="0" t="0" r="0" b="9525"/>
                  <wp:docPr id="40" name="Imagen 40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02FA" w14:paraId="57236115" w14:textId="77777777" w:rsidTr="006502FA">
        <w:trPr>
          <w:trHeight w:val="176"/>
        </w:trPr>
        <w:tc>
          <w:tcPr>
            <w:tcW w:w="3159" w:type="dxa"/>
            <w:vMerge/>
          </w:tcPr>
          <w:p w14:paraId="21BDE343" w14:textId="77777777" w:rsidR="006502FA" w:rsidRPr="004A25AB" w:rsidRDefault="006502FA" w:rsidP="00EE535A">
            <w:pPr>
              <w:pStyle w:val="Encabezado"/>
            </w:pPr>
          </w:p>
        </w:tc>
        <w:tc>
          <w:tcPr>
            <w:tcW w:w="3799" w:type="dxa"/>
            <w:gridSpan w:val="2"/>
            <w:vAlign w:val="center"/>
          </w:tcPr>
          <w:p w14:paraId="0CC4398A" w14:textId="77777777" w:rsidR="006502FA" w:rsidRPr="002F79B8" w:rsidRDefault="006502FA" w:rsidP="00EE535A">
            <w:pPr>
              <w:pStyle w:val="Encabezad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</w:rPr>
              <w:t>FORMATO</w:t>
            </w:r>
          </w:p>
        </w:tc>
        <w:tc>
          <w:tcPr>
            <w:tcW w:w="2713" w:type="dxa"/>
            <w:vMerge/>
          </w:tcPr>
          <w:p w14:paraId="5EE01F73" w14:textId="77777777" w:rsidR="006502FA" w:rsidRPr="004A25AB" w:rsidRDefault="006502FA" w:rsidP="00EE535A">
            <w:pPr>
              <w:pStyle w:val="Encabezado"/>
            </w:pPr>
          </w:p>
        </w:tc>
      </w:tr>
      <w:tr w:rsidR="006502FA" w14:paraId="1C966164" w14:textId="77777777" w:rsidTr="006502FA">
        <w:trPr>
          <w:trHeight w:val="176"/>
        </w:trPr>
        <w:tc>
          <w:tcPr>
            <w:tcW w:w="3159" w:type="dxa"/>
            <w:vMerge/>
          </w:tcPr>
          <w:p w14:paraId="03504876" w14:textId="77777777" w:rsidR="006502FA" w:rsidRPr="004A25AB" w:rsidRDefault="006502FA" w:rsidP="00EE535A">
            <w:pPr>
              <w:pStyle w:val="Encabezado"/>
            </w:pPr>
          </w:p>
        </w:tc>
        <w:tc>
          <w:tcPr>
            <w:tcW w:w="3799" w:type="dxa"/>
            <w:gridSpan w:val="2"/>
            <w:vAlign w:val="center"/>
          </w:tcPr>
          <w:p w14:paraId="39F88493" w14:textId="77777777" w:rsidR="006502FA" w:rsidRPr="002F79B8" w:rsidRDefault="006502FA" w:rsidP="00EE535A">
            <w:pPr>
              <w:pStyle w:val="Encabezad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</w:rPr>
              <w:t>FO-TESCo-76</w:t>
            </w:r>
          </w:p>
        </w:tc>
        <w:tc>
          <w:tcPr>
            <w:tcW w:w="2713" w:type="dxa"/>
            <w:vMerge/>
          </w:tcPr>
          <w:p w14:paraId="0E02CD9B" w14:textId="77777777" w:rsidR="006502FA" w:rsidRPr="004A25AB" w:rsidRDefault="006502FA" w:rsidP="00EE535A">
            <w:pPr>
              <w:pStyle w:val="Encabezado"/>
            </w:pPr>
          </w:p>
        </w:tc>
      </w:tr>
      <w:tr w:rsidR="006502FA" w14:paraId="50EFE7D2" w14:textId="77777777" w:rsidTr="006502FA">
        <w:trPr>
          <w:trHeight w:val="28"/>
        </w:trPr>
        <w:tc>
          <w:tcPr>
            <w:tcW w:w="3159" w:type="dxa"/>
            <w:vMerge/>
          </w:tcPr>
          <w:p w14:paraId="50230801" w14:textId="77777777" w:rsidR="006502FA" w:rsidRPr="004A25AB" w:rsidRDefault="006502FA" w:rsidP="00EE535A">
            <w:pPr>
              <w:pStyle w:val="Encabezado"/>
            </w:pPr>
          </w:p>
        </w:tc>
        <w:tc>
          <w:tcPr>
            <w:tcW w:w="1930" w:type="dxa"/>
            <w:vAlign w:val="center"/>
          </w:tcPr>
          <w:p w14:paraId="6AF6DD8F" w14:textId="77777777" w:rsidR="006502FA" w:rsidRPr="002F79B8" w:rsidRDefault="006502FA" w:rsidP="00EE535A">
            <w:pPr>
              <w:pStyle w:val="Encabezado"/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</w:rPr>
              <w:t>Versión: 5</w:t>
            </w:r>
            <w:r w:rsidRPr="002F79B8">
              <w:rPr>
                <w:rFonts w:ascii="HelveticaNeueLT Std" w:hAnsi="HelveticaNeueLT Std"/>
              </w:rPr>
              <w:t xml:space="preserve">   </w:t>
            </w:r>
          </w:p>
        </w:tc>
        <w:tc>
          <w:tcPr>
            <w:tcW w:w="1869" w:type="dxa"/>
            <w:vAlign w:val="center"/>
          </w:tcPr>
          <w:p w14:paraId="1B9EB6EE" w14:textId="77777777" w:rsidR="006502FA" w:rsidRPr="00D26C7F" w:rsidRDefault="006502FA" w:rsidP="00EE535A">
            <w:pPr>
              <w:tabs>
                <w:tab w:val="center" w:pos="4419"/>
                <w:tab w:val="right" w:pos="8838"/>
              </w:tabs>
              <w:rPr>
                <w:rFonts w:ascii="HelveticaNeueLT Std" w:hAnsi="HelveticaNeueLT Std" w:cs="Arial"/>
              </w:rPr>
            </w:pPr>
            <w:r w:rsidRPr="00D26C7F">
              <w:rPr>
                <w:rFonts w:ascii="HelveticaNeueLT Std" w:hAnsi="HelveticaNeueLT Std" w:cs="Arial"/>
              </w:rPr>
              <w:t xml:space="preserve">Pág: </w:t>
            </w:r>
            <w:r w:rsidRPr="00D26C7F">
              <w:rPr>
                <w:rFonts w:ascii="HelveticaNeueLT Std" w:hAnsi="HelveticaNeueLT Std" w:cs="Arial"/>
                <w:snapToGrid w:val="0"/>
              </w:rPr>
              <w:fldChar w:fldCharType="begin"/>
            </w:r>
            <w:r w:rsidRPr="00D26C7F">
              <w:rPr>
                <w:rFonts w:ascii="HelveticaNeueLT Std" w:hAnsi="HelveticaNeueLT Std" w:cs="Arial"/>
                <w:snapToGrid w:val="0"/>
              </w:rPr>
              <w:instrText xml:space="preserve"> PAGE </w:instrText>
            </w:r>
            <w:r w:rsidRPr="00D26C7F">
              <w:rPr>
                <w:rFonts w:ascii="HelveticaNeueLT Std" w:hAnsi="HelveticaNeueLT Std" w:cs="Arial"/>
                <w:snapToGrid w:val="0"/>
              </w:rPr>
              <w:fldChar w:fldCharType="separate"/>
            </w:r>
            <w:r>
              <w:rPr>
                <w:rFonts w:ascii="HelveticaNeueLT Std" w:hAnsi="HelveticaNeueLT Std" w:cs="Arial"/>
                <w:noProof/>
                <w:snapToGrid w:val="0"/>
              </w:rPr>
              <w:t>1</w:t>
            </w:r>
            <w:r w:rsidRPr="00D26C7F">
              <w:rPr>
                <w:rFonts w:ascii="HelveticaNeueLT Std" w:hAnsi="HelveticaNeueLT Std" w:cs="Arial"/>
                <w:snapToGrid w:val="0"/>
              </w:rPr>
              <w:fldChar w:fldCharType="end"/>
            </w:r>
            <w:r w:rsidRPr="00D26C7F">
              <w:rPr>
                <w:rFonts w:ascii="HelveticaNeueLT Std" w:hAnsi="HelveticaNeueLT Std" w:cs="Arial"/>
                <w:snapToGrid w:val="0"/>
              </w:rPr>
              <w:t xml:space="preserve"> de </w:t>
            </w:r>
            <w:r w:rsidRPr="00D26C7F">
              <w:rPr>
                <w:rFonts w:ascii="HelveticaNeueLT Std" w:hAnsi="HelveticaNeueLT Std"/>
              </w:rPr>
              <w:fldChar w:fldCharType="begin"/>
            </w:r>
            <w:r w:rsidRPr="00D26C7F">
              <w:rPr>
                <w:rFonts w:ascii="HelveticaNeueLT Std" w:hAnsi="HelveticaNeueLT Std"/>
              </w:rPr>
              <w:instrText xml:space="preserve"> NUMPAGES </w:instrText>
            </w:r>
            <w:r w:rsidRPr="00D26C7F">
              <w:rPr>
                <w:rFonts w:ascii="HelveticaNeueLT Std" w:hAnsi="HelveticaNeueLT Std"/>
              </w:rPr>
              <w:fldChar w:fldCharType="separate"/>
            </w:r>
            <w:r>
              <w:rPr>
                <w:rFonts w:ascii="HelveticaNeueLT Std" w:hAnsi="HelveticaNeueLT Std"/>
                <w:noProof/>
              </w:rPr>
              <w:t>4</w:t>
            </w:r>
            <w:r w:rsidRPr="00D26C7F">
              <w:rPr>
                <w:rFonts w:ascii="HelveticaNeueLT Std" w:hAnsi="HelveticaNeueLT Std"/>
              </w:rPr>
              <w:fldChar w:fldCharType="end"/>
            </w:r>
          </w:p>
        </w:tc>
        <w:tc>
          <w:tcPr>
            <w:tcW w:w="2713" w:type="dxa"/>
            <w:vMerge/>
          </w:tcPr>
          <w:p w14:paraId="32DC853B" w14:textId="77777777" w:rsidR="006502FA" w:rsidRPr="004A25AB" w:rsidRDefault="006502FA" w:rsidP="00EE535A">
            <w:pPr>
              <w:pStyle w:val="Encabezado"/>
            </w:pPr>
          </w:p>
        </w:tc>
      </w:tr>
    </w:tbl>
    <w:p w14:paraId="511F1190" w14:textId="40508672" w:rsidR="002B0F86" w:rsidRDefault="006502FA" w:rsidP="00720A36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  <w:r w:rsidRPr="00E12EF3">
        <w:rPr>
          <w:noProof/>
          <w:lang w:val="es-MX" w:eastAsia="es-MX"/>
        </w:rPr>
        <w:drawing>
          <wp:anchor distT="0" distB="0" distL="114300" distR="114300" simplePos="0" relativeHeight="251665408" behindDoc="1" locked="0" layoutInCell="1" allowOverlap="1" wp14:anchorId="6E1A66F1" wp14:editId="1D509432">
            <wp:simplePos x="0" y="0"/>
            <wp:positionH relativeFrom="column">
              <wp:posOffset>-224790</wp:posOffset>
            </wp:positionH>
            <wp:positionV relativeFrom="paragraph">
              <wp:posOffset>99060</wp:posOffset>
            </wp:positionV>
            <wp:extent cx="6486196" cy="5210175"/>
            <wp:effectExtent l="0" t="0" r="0" b="0"/>
            <wp:wrapNone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845" r="5432" b="82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196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E1DDD40" w14:textId="1C18708E" w:rsidR="00FE179E" w:rsidRDefault="00FE179E" w:rsidP="006502FA">
      <w:pPr>
        <w:tabs>
          <w:tab w:val="left" w:pos="5820"/>
        </w:tabs>
        <w:rPr>
          <w:noProof/>
          <w:lang w:val="es-MX" w:eastAsia="es-MX"/>
        </w:rPr>
      </w:pPr>
    </w:p>
    <w:p w14:paraId="709E8245" w14:textId="6811BAB1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552FA559" w14:textId="26EA5DFC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47FEE34D" w14:textId="66DAB263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EFA6078" w14:textId="001C7876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5F45F8B1" w14:textId="7683F7F8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745661FF" w14:textId="47366AE2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DAF4A6E" w14:textId="34E23046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462CC10" w14:textId="5F7112A4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FE4FB77" w14:textId="248B4F5C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F703106" w14:textId="12AE278D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3E3016A0" w14:textId="3EA97548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60510EB" w14:textId="3E088449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7C7B750" w14:textId="735A3B03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796E8F6" w14:textId="5DF55B5F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28BF3E61" w14:textId="4D13F1A3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1129DEFF" w14:textId="035A99EA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45CF561D" w14:textId="0E19DBF2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11179AA0" w14:textId="2C0ED34F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4FCD4C26" w14:textId="01712E48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E09440A" w14:textId="336106CF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2C4EFD61" w14:textId="4F91F4B1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2D651407" w14:textId="63E3E64C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3906DB42" w14:textId="72FC355E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50985B79" w14:textId="27AD21FA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37FD432C" w14:textId="2A520538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279F08BE" w14:textId="67DE5AF7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5854A84B" w14:textId="7E844F8A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34EC526D" w14:textId="4F551071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D64B19F" w14:textId="2B1CBEC8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08CFCA90" w14:textId="009EA856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61ACAC34" w14:textId="072C6839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</w:p>
    <w:p w14:paraId="4DA6F4F3" w14:textId="27F2A103" w:rsidR="006502FA" w:rsidRDefault="006502FA" w:rsidP="006502FA">
      <w:pPr>
        <w:tabs>
          <w:tab w:val="left" w:pos="5820"/>
        </w:tabs>
        <w:rPr>
          <w:noProof/>
          <w:lang w:val="es-MX" w:eastAsia="es-MX"/>
        </w:rPr>
      </w:pPr>
      <w:r w:rsidRPr="00E12EF3">
        <w:rPr>
          <w:noProof/>
          <w:lang w:val="es-MX" w:eastAsia="es-MX"/>
        </w:rPr>
        <w:drawing>
          <wp:inline distT="0" distB="0" distL="0" distR="0" wp14:anchorId="14FC60DD" wp14:editId="498F5A64">
            <wp:extent cx="6457950" cy="3260765"/>
            <wp:effectExtent l="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18" t="15565" r="5487" b="389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8873" cy="3261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41" w:rightFromText="141" w:vertAnchor="text" w:horzAnchor="margin" w:tblpY="66"/>
        <w:tblW w:w="516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33"/>
        <w:gridCol w:w="2653"/>
        <w:gridCol w:w="2588"/>
        <w:gridCol w:w="2586"/>
      </w:tblGrid>
      <w:tr w:rsidR="006502FA" w:rsidRPr="006502FA" w14:paraId="6214D6B3" w14:textId="77777777" w:rsidTr="006502FA">
        <w:trPr>
          <w:trHeight w:val="335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397DBAAB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Elaboró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76EF8B5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Revisó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747EF46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Calidad Educativa</w:t>
            </w:r>
          </w:p>
          <w:p w14:paraId="4DB3411F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Visto Bueno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70D6234B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Autorizó</w:t>
            </w:r>
          </w:p>
        </w:tc>
      </w:tr>
      <w:tr w:rsidR="006502FA" w:rsidRPr="006502FA" w14:paraId="52F2EE97" w14:textId="77777777" w:rsidTr="006502FA">
        <w:trPr>
          <w:trHeight w:val="1048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47D84F1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I. Leoncio David Rosado Cruz</w:t>
            </w:r>
          </w:p>
          <w:p w14:paraId="6E61EB50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 xml:space="preserve">Jefatura de División Ingeniería Electromecánica 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D8D4D21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C. Ángel Díaz Pineda</w:t>
            </w:r>
          </w:p>
          <w:p w14:paraId="70D4C892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Académica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E1F8439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A.P. Carlos Trejo Hernández</w:t>
            </w:r>
          </w:p>
          <w:p w14:paraId="0A2049DD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epartamento de Calidad Educativa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13BE5DE2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r. Mauricio Ezequiel Rawath Rubio</w:t>
            </w:r>
          </w:p>
          <w:p w14:paraId="09245C3B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General</w:t>
            </w:r>
          </w:p>
        </w:tc>
      </w:tr>
      <w:tr w:rsidR="006502FA" w:rsidRPr="006502FA" w14:paraId="2CA4A419" w14:textId="77777777" w:rsidTr="006502FA">
        <w:trPr>
          <w:trHeight w:val="659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CB808AC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B3184F4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5C64FA5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3EA3FF6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</w:tr>
      <w:tr w:rsidR="006502FA" w:rsidRPr="006502FA" w14:paraId="2CBE23B9" w14:textId="77777777" w:rsidTr="006502FA">
        <w:trPr>
          <w:trHeight w:val="117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33823DB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BC45B0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6E60167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3 de abril,2020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0D093A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4 de abril,2020</w:t>
            </w:r>
          </w:p>
        </w:tc>
      </w:tr>
    </w:tbl>
    <w:p w14:paraId="23815192" w14:textId="77777777" w:rsidR="006502FA" w:rsidRPr="006502FA" w:rsidRDefault="006502FA" w:rsidP="006502FA">
      <w:pPr>
        <w:rPr>
          <w:lang w:val="es-MX" w:eastAsia="es-MX"/>
        </w:rPr>
      </w:pPr>
    </w:p>
    <w:p w14:paraId="17E5E09C" w14:textId="603ECC78" w:rsidR="006502FA" w:rsidRDefault="006502FA" w:rsidP="006502FA">
      <w:pPr>
        <w:rPr>
          <w:lang w:val="es-MX" w:eastAsia="es-MX"/>
        </w:rPr>
      </w:pPr>
    </w:p>
    <w:tbl>
      <w:tblPr>
        <w:tblW w:w="108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23"/>
        <w:gridCol w:w="3512"/>
        <w:gridCol w:w="6076"/>
      </w:tblGrid>
      <w:tr w:rsidR="006502FA" w:rsidRPr="006502FA" w14:paraId="7280EF98" w14:textId="77777777" w:rsidTr="006502FA">
        <w:trPr>
          <w:cantSplit/>
          <w:trHeight w:val="247"/>
          <w:jc w:val="center"/>
        </w:trPr>
        <w:tc>
          <w:tcPr>
            <w:tcW w:w="10811" w:type="dxa"/>
            <w:gridSpan w:val="3"/>
            <w:shd w:val="pct15" w:color="000000" w:fill="FFFFFF"/>
            <w:vAlign w:val="center"/>
          </w:tcPr>
          <w:p w14:paraId="6E4BF19C" w14:textId="0A2E06D1" w:rsidR="006502FA" w:rsidRPr="006502FA" w:rsidRDefault="006502FA" w:rsidP="00EE535A">
            <w:pPr>
              <w:rPr>
                <w:rFonts w:ascii="HelveticaNeueLT Std Lt" w:hAnsi="HelveticaNeueLT Std Lt" w:cs="Arial"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noProof/>
                <w:sz w:val="16"/>
                <w:szCs w:val="20"/>
                <w:lang w:val="es-MX" w:eastAsia="es-MX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8C7A704" wp14:editId="73226949">
                      <wp:simplePos x="0" y="0"/>
                      <wp:positionH relativeFrom="column">
                        <wp:posOffset>8572500</wp:posOffset>
                      </wp:positionH>
                      <wp:positionV relativeFrom="paragraph">
                        <wp:posOffset>3510280</wp:posOffset>
                      </wp:positionV>
                      <wp:extent cx="685800" cy="342900"/>
                      <wp:effectExtent l="0" t="1270" r="2540" b="0"/>
                      <wp:wrapNone/>
                      <wp:docPr id="47" name="Cuadro de texto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58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9330C15" w14:textId="77777777" w:rsidR="006502FA" w:rsidRDefault="006502FA" w:rsidP="006502FA">
                                  <w:r>
                                    <w:t>(7.3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8C7A70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47" o:spid="_x0000_s1026" type="#_x0000_t202" style="position:absolute;margin-left:675pt;margin-top:276.4pt;width:54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" filled="f" stroked="f">
                      <v:textbox>
                        <w:txbxContent>
                          <w:p w14:paraId="39330C15" w14:textId="77777777" w:rsidR="006502FA" w:rsidRDefault="006502FA" w:rsidP="006502FA">
                            <w:r>
                              <w:t>(7.3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502FA">
              <w:rPr>
                <w:rFonts w:ascii="HelveticaNeueLT Std Lt" w:hAnsi="HelveticaNeueLT Std Lt" w:cs="Arial"/>
                <w:noProof/>
                <w:sz w:val="16"/>
                <w:szCs w:val="20"/>
                <w:lang w:val="es-MX" w:eastAsia="es-MX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E5F0FAE" wp14:editId="34A0604A">
                      <wp:simplePos x="0" y="0"/>
                      <wp:positionH relativeFrom="column">
                        <wp:posOffset>8001000</wp:posOffset>
                      </wp:positionH>
                      <wp:positionV relativeFrom="paragraph">
                        <wp:posOffset>3497580</wp:posOffset>
                      </wp:positionV>
                      <wp:extent cx="457200" cy="342900"/>
                      <wp:effectExtent l="0" t="0" r="2540" b="1905"/>
                      <wp:wrapNone/>
                      <wp:docPr id="46" name="Cuadro de texto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66353AC" w14:textId="77777777" w:rsidR="006502FA" w:rsidRDefault="006502FA" w:rsidP="006502FA">
                                  <w:r>
                                    <w:t>(7.2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5F0FAE" id="Cuadro de texto 46" o:spid="_x0000_s1027" type="#_x0000_t202" style="position:absolute;margin-left:630pt;margin-top:275.4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" filled="f" stroked="f">
                      <v:textbox>
                        <w:txbxContent>
                          <w:p w14:paraId="766353AC" w14:textId="77777777" w:rsidR="006502FA" w:rsidRDefault="006502FA" w:rsidP="006502FA">
                            <w:r>
                              <w:t>(7.2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502FA">
              <w:rPr>
                <w:rFonts w:ascii="HelveticaNeueLT Std Lt" w:hAnsi="HelveticaNeueLT Std Lt" w:cs="Arial"/>
                <w:noProof/>
                <w:sz w:val="16"/>
                <w:szCs w:val="20"/>
                <w:lang w:val="es-MX" w:eastAsia="es-MX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FE96E22" wp14:editId="08631DE8">
                      <wp:simplePos x="0" y="0"/>
                      <wp:positionH relativeFrom="column">
                        <wp:posOffset>7442200</wp:posOffset>
                      </wp:positionH>
                      <wp:positionV relativeFrom="paragraph">
                        <wp:posOffset>3497580</wp:posOffset>
                      </wp:positionV>
                      <wp:extent cx="457200" cy="342900"/>
                      <wp:effectExtent l="635" t="0" r="0" b="1905"/>
                      <wp:wrapNone/>
                      <wp:docPr id="45" name="Cuadro de texto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572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B8DE9B7" w14:textId="77777777" w:rsidR="006502FA" w:rsidRDefault="006502FA" w:rsidP="006502FA">
                                  <w:r>
                                    <w:t>(7.1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E96E22" id="Cuadro de texto 45" o:spid="_x0000_s1028" type="#_x0000_t202" style="position:absolute;margin-left:586pt;margin-top:275.4pt;width:36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" filled="f" stroked="f">
                      <v:textbox>
                        <w:txbxContent>
                          <w:p w14:paraId="5B8DE9B7" w14:textId="77777777" w:rsidR="006502FA" w:rsidRDefault="006502FA" w:rsidP="006502FA">
                            <w:r>
                              <w:t>(7.1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502FA">
              <w:rPr>
                <w:rFonts w:ascii="HelveticaNeueLT Std Lt" w:hAnsi="HelveticaNeueLT Std Lt" w:cs="Arial"/>
                <w:sz w:val="16"/>
                <w:szCs w:val="20"/>
              </w:rPr>
              <w:t xml:space="preserve">INSTRUCTIVO PARA LLENAR EL FORMATO: </w:t>
            </w:r>
          </w:p>
        </w:tc>
      </w:tr>
      <w:tr w:rsidR="006502FA" w:rsidRPr="006502FA" w14:paraId="349E065B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57749939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sz w:val="16"/>
                <w:szCs w:val="20"/>
              </w:rPr>
              <w:t>No.</w:t>
            </w:r>
          </w:p>
        </w:tc>
        <w:tc>
          <w:tcPr>
            <w:tcW w:w="3512" w:type="dxa"/>
            <w:vAlign w:val="center"/>
          </w:tcPr>
          <w:p w14:paraId="2F26F50D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sz w:val="16"/>
                <w:szCs w:val="20"/>
              </w:rPr>
              <w:t>CONCEPTO</w:t>
            </w:r>
          </w:p>
        </w:tc>
        <w:tc>
          <w:tcPr>
            <w:tcW w:w="6076" w:type="dxa"/>
            <w:vAlign w:val="center"/>
          </w:tcPr>
          <w:p w14:paraId="0493C94B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sz w:val="16"/>
                <w:szCs w:val="20"/>
              </w:rPr>
              <w:t>DESCRIPCIÓN</w:t>
            </w:r>
          </w:p>
        </w:tc>
      </w:tr>
      <w:tr w:rsidR="006502FA" w:rsidRPr="006502FA" w14:paraId="4E421DA6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2D66AF2C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</w:t>
            </w:r>
          </w:p>
        </w:tc>
        <w:tc>
          <w:tcPr>
            <w:tcW w:w="3512" w:type="dxa"/>
            <w:vAlign w:val="center"/>
          </w:tcPr>
          <w:p w14:paraId="575AE3DB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Subproceso fuente de entrada.</w:t>
            </w:r>
          </w:p>
        </w:tc>
        <w:tc>
          <w:tcPr>
            <w:tcW w:w="6076" w:type="dxa"/>
            <w:vAlign w:val="center"/>
          </w:tcPr>
          <w:p w14:paraId="54E41D3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Subprocesos que anteceden al subproceso</w:t>
            </w:r>
          </w:p>
        </w:tc>
      </w:tr>
      <w:tr w:rsidR="006502FA" w:rsidRPr="006502FA" w14:paraId="4196AD0A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59785281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2</w:t>
            </w:r>
          </w:p>
        </w:tc>
        <w:tc>
          <w:tcPr>
            <w:tcW w:w="3512" w:type="dxa"/>
            <w:vAlign w:val="center"/>
          </w:tcPr>
          <w:p w14:paraId="7801F999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Entradas</w:t>
            </w:r>
          </w:p>
        </w:tc>
        <w:tc>
          <w:tcPr>
            <w:tcW w:w="6076" w:type="dxa"/>
            <w:vAlign w:val="center"/>
          </w:tcPr>
          <w:p w14:paraId="7ED16182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Formato que se utilizan para el inicio del proceso </w:t>
            </w:r>
          </w:p>
        </w:tc>
      </w:tr>
      <w:tr w:rsidR="006502FA" w:rsidRPr="006502FA" w14:paraId="7921929D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4C79395D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3</w:t>
            </w:r>
          </w:p>
        </w:tc>
        <w:tc>
          <w:tcPr>
            <w:tcW w:w="3512" w:type="dxa"/>
            <w:vAlign w:val="center"/>
          </w:tcPr>
          <w:p w14:paraId="619A91BB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Subproceso</w:t>
            </w:r>
          </w:p>
        </w:tc>
        <w:tc>
          <w:tcPr>
            <w:tcW w:w="6076" w:type="dxa"/>
            <w:vAlign w:val="center"/>
          </w:tcPr>
          <w:p w14:paraId="01D590D3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Nombre del subproceso en cuestión </w:t>
            </w:r>
          </w:p>
        </w:tc>
      </w:tr>
      <w:tr w:rsidR="006502FA" w:rsidRPr="006502FA" w14:paraId="5C07C9B0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18029870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4</w:t>
            </w:r>
          </w:p>
        </w:tc>
        <w:tc>
          <w:tcPr>
            <w:tcW w:w="3512" w:type="dxa"/>
            <w:vAlign w:val="center"/>
          </w:tcPr>
          <w:p w14:paraId="369EAD6C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Salida</w:t>
            </w:r>
          </w:p>
        </w:tc>
        <w:tc>
          <w:tcPr>
            <w:tcW w:w="6076" w:type="dxa"/>
            <w:vAlign w:val="center"/>
          </w:tcPr>
          <w:p w14:paraId="006FCC93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Formatos procesados </w:t>
            </w:r>
          </w:p>
        </w:tc>
      </w:tr>
      <w:tr w:rsidR="006502FA" w:rsidRPr="006502FA" w14:paraId="28507BB8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31D15E2D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5</w:t>
            </w:r>
          </w:p>
        </w:tc>
        <w:tc>
          <w:tcPr>
            <w:tcW w:w="3512" w:type="dxa"/>
            <w:vAlign w:val="center"/>
          </w:tcPr>
          <w:p w14:paraId="48169F3E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>Subproceso de salida.</w:t>
            </w:r>
          </w:p>
        </w:tc>
        <w:tc>
          <w:tcPr>
            <w:tcW w:w="6076" w:type="dxa"/>
            <w:vAlign w:val="center"/>
          </w:tcPr>
          <w:p w14:paraId="26E7DE86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Formato de entrada  del siguiente subproceso </w:t>
            </w:r>
          </w:p>
        </w:tc>
      </w:tr>
      <w:tr w:rsidR="006502FA" w:rsidRPr="006502FA" w14:paraId="2F089B25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32A70ECC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6</w:t>
            </w:r>
          </w:p>
        </w:tc>
        <w:tc>
          <w:tcPr>
            <w:tcW w:w="3512" w:type="dxa"/>
            <w:vAlign w:val="center"/>
          </w:tcPr>
          <w:p w14:paraId="4DEF707D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Personas</w:t>
            </w:r>
          </w:p>
        </w:tc>
        <w:tc>
          <w:tcPr>
            <w:tcW w:w="6076" w:type="dxa"/>
            <w:vAlign w:val="center"/>
          </w:tcPr>
          <w:p w14:paraId="75BB5714" w14:textId="77777777" w:rsidR="006502FA" w:rsidRPr="006502FA" w:rsidRDefault="006502FA" w:rsidP="00EE535A">
            <w:pPr>
              <w:rPr>
                <w:rFonts w:ascii="HelveticaNeueLT Std Lt" w:hAnsi="HelveticaNeueLT Std Lt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 xml:space="preserve">Personal responsable de los departamentos </w:t>
            </w:r>
          </w:p>
        </w:tc>
      </w:tr>
      <w:tr w:rsidR="006502FA" w:rsidRPr="006502FA" w14:paraId="032E04BC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78349E19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7</w:t>
            </w:r>
          </w:p>
        </w:tc>
        <w:tc>
          <w:tcPr>
            <w:tcW w:w="3512" w:type="dxa"/>
            <w:vAlign w:val="center"/>
          </w:tcPr>
          <w:p w14:paraId="15A2261D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Materiales</w:t>
            </w:r>
          </w:p>
        </w:tc>
        <w:tc>
          <w:tcPr>
            <w:tcW w:w="6076" w:type="dxa"/>
            <w:vAlign w:val="center"/>
          </w:tcPr>
          <w:p w14:paraId="089CD1EC" w14:textId="77777777" w:rsidR="006502FA" w:rsidRPr="006502FA" w:rsidRDefault="006502FA" w:rsidP="00EE535A">
            <w:pPr>
              <w:rPr>
                <w:rFonts w:ascii="HelveticaNeueLT Std Lt" w:hAnsi="HelveticaNeueLT Std Lt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 xml:space="preserve">Insumos que requiere el subproceso </w:t>
            </w:r>
          </w:p>
        </w:tc>
      </w:tr>
      <w:tr w:rsidR="006502FA" w:rsidRPr="006502FA" w14:paraId="70043C55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1778440A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8</w:t>
            </w:r>
          </w:p>
        </w:tc>
        <w:tc>
          <w:tcPr>
            <w:tcW w:w="3512" w:type="dxa"/>
            <w:vAlign w:val="center"/>
          </w:tcPr>
          <w:p w14:paraId="7BD6FFC2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Equipos/Maquinaria</w:t>
            </w:r>
          </w:p>
        </w:tc>
        <w:tc>
          <w:tcPr>
            <w:tcW w:w="6076" w:type="dxa"/>
            <w:vAlign w:val="center"/>
          </w:tcPr>
          <w:p w14:paraId="021EBB4D" w14:textId="77777777" w:rsidR="006502FA" w:rsidRPr="006502FA" w:rsidRDefault="006502FA" w:rsidP="00EE535A">
            <w:pPr>
              <w:rPr>
                <w:rFonts w:ascii="HelveticaNeueLT Std Lt" w:hAnsi="HelveticaNeueLT Std Lt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 xml:space="preserve">Equipo  que requiere el subproceso </w:t>
            </w:r>
          </w:p>
        </w:tc>
      </w:tr>
      <w:tr w:rsidR="006502FA" w:rsidRPr="006502FA" w14:paraId="7B6B7E01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6D8B6E08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lastRenderedPageBreak/>
              <w:t>9</w:t>
            </w:r>
          </w:p>
        </w:tc>
        <w:tc>
          <w:tcPr>
            <w:tcW w:w="3512" w:type="dxa"/>
            <w:vAlign w:val="center"/>
          </w:tcPr>
          <w:p w14:paraId="19092211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Salida No Conforme</w:t>
            </w:r>
          </w:p>
        </w:tc>
        <w:tc>
          <w:tcPr>
            <w:tcW w:w="6076" w:type="dxa"/>
            <w:vAlign w:val="center"/>
          </w:tcPr>
          <w:p w14:paraId="0E6CB514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Requisitos no cumplidos </w:t>
            </w:r>
          </w:p>
        </w:tc>
      </w:tr>
      <w:tr w:rsidR="006502FA" w:rsidRPr="006502FA" w14:paraId="3FB8EA42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65CDDFFA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0</w:t>
            </w:r>
          </w:p>
        </w:tc>
        <w:tc>
          <w:tcPr>
            <w:tcW w:w="3512" w:type="dxa"/>
            <w:vAlign w:val="center"/>
          </w:tcPr>
          <w:p w14:paraId="26165E27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Identificación </w:t>
            </w:r>
          </w:p>
        </w:tc>
        <w:tc>
          <w:tcPr>
            <w:tcW w:w="6076" w:type="dxa"/>
            <w:vAlign w:val="center"/>
          </w:tcPr>
          <w:p w14:paraId="4326B9F6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No. del requisito no Cumplido </w:t>
            </w:r>
          </w:p>
        </w:tc>
      </w:tr>
      <w:tr w:rsidR="006502FA" w:rsidRPr="006502FA" w14:paraId="7A209985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33FFC24A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1</w:t>
            </w:r>
          </w:p>
        </w:tc>
        <w:tc>
          <w:tcPr>
            <w:tcW w:w="3512" w:type="dxa"/>
          </w:tcPr>
          <w:p w14:paraId="75CD6254" w14:textId="77777777" w:rsidR="006502FA" w:rsidRPr="006502FA" w:rsidRDefault="006502FA" w:rsidP="00EE535A">
            <w:pPr>
              <w:rPr>
                <w:rFonts w:ascii="HelveticaNeueLT Std Lt" w:hAnsi="HelveticaNeueLT Std Lt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Acción/</w:t>
            </w: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 xml:space="preserve"> otra</w:t>
            </w:r>
          </w:p>
        </w:tc>
        <w:tc>
          <w:tcPr>
            <w:tcW w:w="6076" w:type="dxa"/>
            <w:vAlign w:val="center"/>
          </w:tcPr>
          <w:p w14:paraId="63421B5D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Planeación para resolver la No Conformidad  </w:t>
            </w:r>
          </w:p>
        </w:tc>
      </w:tr>
      <w:tr w:rsidR="006502FA" w:rsidRPr="006502FA" w14:paraId="027035B0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4FAE823F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2</w:t>
            </w:r>
          </w:p>
        </w:tc>
        <w:tc>
          <w:tcPr>
            <w:tcW w:w="3512" w:type="dxa"/>
            <w:vAlign w:val="center"/>
          </w:tcPr>
          <w:p w14:paraId="74C77955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/>
                <w:b/>
                <w:sz w:val="16"/>
                <w:szCs w:val="20"/>
              </w:rPr>
              <w:t>Quien autoriza / Quien Verifica</w:t>
            </w:r>
          </w:p>
        </w:tc>
        <w:tc>
          <w:tcPr>
            <w:tcW w:w="6076" w:type="dxa"/>
            <w:vAlign w:val="center"/>
          </w:tcPr>
          <w:p w14:paraId="2386B8E7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Jefe inmediato del Subproceso/  Jefe de Calidad</w:t>
            </w:r>
          </w:p>
        </w:tc>
      </w:tr>
      <w:tr w:rsidR="006502FA" w:rsidRPr="006502FA" w14:paraId="582A2DF7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25C84428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3</w:t>
            </w:r>
          </w:p>
        </w:tc>
        <w:tc>
          <w:tcPr>
            <w:tcW w:w="3512" w:type="dxa"/>
          </w:tcPr>
          <w:p w14:paraId="0EEB7440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Conocimiento</w:t>
            </w:r>
          </w:p>
        </w:tc>
        <w:tc>
          <w:tcPr>
            <w:tcW w:w="6076" w:type="dxa"/>
            <w:vAlign w:val="center"/>
          </w:tcPr>
          <w:p w14:paraId="79D76AD4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Responsable del Proceso, Jefe de Calidad Educativa o Auditor Líder </w:t>
            </w:r>
          </w:p>
        </w:tc>
      </w:tr>
      <w:tr w:rsidR="006502FA" w:rsidRPr="006502FA" w14:paraId="2D5D1879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65324CBF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4</w:t>
            </w:r>
          </w:p>
        </w:tc>
        <w:tc>
          <w:tcPr>
            <w:tcW w:w="3512" w:type="dxa"/>
          </w:tcPr>
          <w:p w14:paraId="55B72A6E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Tipo de archivo</w:t>
            </w:r>
          </w:p>
        </w:tc>
        <w:tc>
          <w:tcPr>
            <w:tcW w:w="6076" w:type="dxa"/>
            <w:vAlign w:val="center"/>
          </w:tcPr>
          <w:p w14:paraId="6EE39F24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Control de documentos </w:t>
            </w:r>
          </w:p>
        </w:tc>
      </w:tr>
      <w:tr w:rsidR="006502FA" w:rsidRPr="006502FA" w14:paraId="1B05A6A0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67809F1D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5</w:t>
            </w:r>
          </w:p>
        </w:tc>
        <w:tc>
          <w:tcPr>
            <w:tcW w:w="3512" w:type="dxa"/>
            <w:vAlign w:val="center"/>
          </w:tcPr>
          <w:p w14:paraId="4C650E7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Resguardar</w:t>
            </w:r>
          </w:p>
        </w:tc>
        <w:tc>
          <w:tcPr>
            <w:tcW w:w="6076" w:type="dxa"/>
            <w:vAlign w:val="center"/>
          </w:tcPr>
          <w:p w14:paraId="5BE92A39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SGC </w:t>
            </w:r>
          </w:p>
        </w:tc>
      </w:tr>
      <w:tr w:rsidR="006502FA" w:rsidRPr="006502FA" w14:paraId="3414725D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42D5FA67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6</w:t>
            </w:r>
          </w:p>
        </w:tc>
        <w:tc>
          <w:tcPr>
            <w:tcW w:w="3512" w:type="dxa"/>
            <w:vAlign w:val="center"/>
          </w:tcPr>
          <w:p w14:paraId="25F416B0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Usuario </w:t>
            </w:r>
          </w:p>
        </w:tc>
        <w:tc>
          <w:tcPr>
            <w:tcW w:w="6076" w:type="dxa"/>
            <w:vAlign w:val="center"/>
          </w:tcPr>
          <w:p w14:paraId="20172C8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Responsable del subproceso </w:t>
            </w:r>
          </w:p>
        </w:tc>
      </w:tr>
      <w:tr w:rsidR="006502FA" w:rsidRPr="006502FA" w14:paraId="1BA67362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0F743786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7</w:t>
            </w:r>
          </w:p>
        </w:tc>
        <w:tc>
          <w:tcPr>
            <w:tcW w:w="3512" w:type="dxa"/>
            <w:vAlign w:val="center"/>
          </w:tcPr>
          <w:p w14:paraId="7882CC12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</w:pPr>
            <w:r w:rsidRPr="006502FA"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  <w:t>Elaboro/Nombre Y Firma</w:t>
            </w:r>
          </w:p>
          <w:p w14:paraId="4CDBB7D0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</w:p>
        </w:tc>
        <w:tc>
          <w:tcPr>
            <w:tcW w:w="6076" w:type="dxa"/>
            <w:vAlign w:val="center"/>
          </w:tcPr>
          <w:p w14:paraId="24278859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  <w:lang w:val="es-MX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  <w:lang w:val="es-MX"/>
              </w:rPr>
              <w:t xml:space="preserve">Responsable del subproceso a  ser analizado  en la matriz de entradas y salidas </w:t>
            </w:r>
          </w:p>
        </w:tc>
      </w:tr>
      <w:tr w:rsidR="006502FA" w:rsidRPr="006502FA" w14:paraId="0C1FB28D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5BA54127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8</w:t>
            </w:r>
          </w:p>
        </w:tc>
        <w:tc>
          <w:tcPr>
            <w:tcW w:w="3512" w:type="dxa"/>
            <w:vAlign w:val="center"/>
          </w:tcPr>
          <w:p w14:paraId="6DC16B1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</w:pPr>
            <w:r w:rsidRPr="006502FA"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  <w:t>REVISÓ/Nombre Y Firma</w:t>
            </w:r>
          </w:p>
          <w:p w14:paraId="3036C0E7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</w:p>
        </w:tc>
        <w:tc>
          <w:tcPr>
            <w:tcW w:w="6076" w:type="dxa"/>
            <w:vAlign w:val="center"/>
          </w:tcPr>
          <w:p w14:paraId="3F932C85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Responsable del proceso a ser analizado</w:t>
            </w:r>
          </w:p>
        </w:tc>
      </w:tr>
      <w:tr w:rsidR="006502FA" w:rsidRPr="006502FA" w14:paraId="1189D7A5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37118298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19</w:t>
            </w:r>
          </w:p>
        </w:tc>
        <w:tc>
          <w:tcPr>
            <w:tcW w:w="3512" w:type="dxa"/>
            <w:vAlign w:val="center"/>
          </w:tcPr>
          <w:p w14:paraId="35CBE3F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</w:pPr>
            <w:r w:rsidRPr="006502FA"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  <w:t>Visto Bueno</w:t>
            </w:r>
          </w:p>
        </w:tc>
        <w:tc>
          <w:tcPr>
            <w:tcW w:w="6076" w:type="dxa"/>
            <w:vAlign w:val="center"/>
          </w:tcPr>
          <w:p w14:paraId="69F5B0BB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 xml:space="preserve">Jefe del departamento de Calidad Educativa </w:t>
            </w:r>
          </w:p>
        </w:tc>
      </w:tr>
      <w:tr w:rsidR="006502FA" w:rsidRPr="006502FA" w14:paraId="082DAEE9" w14:textId="77777777" w:rsidTr="006502FA">
        <w:trPr>
          <w:trHeight w:val="250"/>
          <w:jc w:val="center"/>
        </w:trPr>
        <w:tc>
          <w:tcPr>
            <w:tcW w:w="1223" w:type="dxa"/>
            <w:vAlign w:val="center"/>
          </w:tcPr>
          <w:p w14:paraId="70228305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20</w:t>
            </w:r>
          </w:p>
        </w:tc>
        <w:tc>
          <w:tcPr>
            <w:tcW w:w="3512" w:type="dxa"/>
            <w:vAlign w:val="center"/>
          </w:tcPr>
          <w:p w14:paraId="77094BDA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bCs/>
                <w:sz w:val="16"/>
                <w:szCs w:val="20"/>
                <w:lang w:val="es-MX"/>
              </w:rPr>
              <w:t>Autorizó/Fecha</w:t>
            </w:r>
          </w:p>
        </w:tc>
        <w:tc>
          <w:tcPr>
            <w:tcW w:w="6076" w:type="dxa"/>
            <w:vAlign w:val="center"/>
          </w:tcPr>
          <w:p w14:paraId="3AAFDFE9" w14:textId="77777777" w:rsidR="006502FA" w:rsidRPr="006502FA" w:rsidRDefault="006502FA" w:rsidP="00EE535A">
            <w:pPr>
              <w:rPr>
                <w:rFonts w:ascii="HelveticaNeueLT Std Lt" w:hAnsi="HelveticaNeueLT Std Lt" w:cs="Arial"/>
                <w:b/>
                <w:sz w:val="16"/>
                <w:szCs w:val="20"/>
              </w:rPr>
            </w:pPr>
            <w:r w:rsidRPr="006502FA">
              <w:rPr>
                <w:rFonts w:ascii="HelveticaNeueLT Std Lt" w:hAnsi="HelveticaNeueLT Std Lt" w:cs="Arial"/>
                <w:b/>
                <w:sz w:val="16"/>
                <w:szCs w:val="20"/>
              </w:rPr>
              <w:t>Director General</w:t>
            </w:r>
          </w:p>
        </w:tc>
      </w:tr>
    </w:tbl>
    <w:p w14:paraId="12CBB4C3" w14:textId="77777777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  <w:r w:rsidRPr="00A35543">
        <w:rPr>
          <w:rFonts w:ascii="Arial" w:hAnsi="Arial" w:cs="Arial"/>
          <w:b/>
        </w:rPr>
        <w:t>Solo par</w:t>
      </w:r>
      <w:r>
        <w:rPr>
          <w:rFonts w:ascii="Arial" w:hAnsi="Arial" w:cs="Arial"/>
          <w:b/>
        </w:rPr>
        <w:t>a efectos de cambios al formato</w:t>
      </w:r>
    </w:p>
    <w:p w14:paraId="2BE25184" w14:textId="77777777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</w:p>
    <w:tbl>
      <w:tblPr>
        <w:tblpPr w:leftFromText="141" w:rightFromText="141" w:vertAnchor="page" w:horzAnchor="margin" w:tblpY="7141"/>
        <w:tblOverlap w:val="never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82"/>
        <w:gridCol w:w="2488"/>
        <w:gridCol w:w="2268"/>
        <w:gridCol w:w="2835"/>
      </w:tblGrid>
      <w:tr w:rsidR="006502FA" w:rsidRPr="006502FA" w14:paraId="724C4800" w14:textId="77777777" w:rsidTr="006502FA">
        <w:trPr>
          <w:trHeight w:val="393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3C72CF8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</w:rPr>
            </w:pPr>
          </w:p>
          <w:p w14:paraId="1B8FB806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Elaboró</w:t>
            </w:r>
          </w:p>
          <w:p w14:paraId="73937314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7AB2A93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  <w:p w14:paraId="3313ADC7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Revisó</w:t>
            </w:r>
          </w:p>
          <w:p w14:paraId="14FE87AF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3A7F6A1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Calidad Educativa</w:t>
            </w:r>
          </w:p>
          <w:p w14:paraId="5DAD3ED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Visto Bueno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5A510C28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Autorizó</w:t>
            </w:r>
          </w:p>
        </w:tc>
      </w:tr>
      <w:tr w:rsidR="006502FA" w:rsidRPr="006502FA" w14:paraId="3EDA1EA4" w14:textId="77777777" w:rsidTr="006502FA">
        <w:trPr>
          <w:trHeight w:val="1882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373104C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Firma:</w:t>
            </w:r>
          </w:p>
          <w:p w14:paraId="20452DD2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18FB8EA8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</w:p>
          <w:p w14:paraId="059C93CF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</w:p>
          <w:p w14:paraId="62DF1855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M. en A.P. Carlos Trejo Hernández Jefe del Departamento de Calidad Educativa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3B54E32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Firma:</w:t>
            </w:r>
          </w:p>
          <w:p w14:paraId="7D859B6B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09A84E1D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</w:p>
          <w:p w14:paraId="18C953ED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</w:p>
          <w:p w14:paraId="7EA57712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 xml:space="preserve">Dr. Gerardo Alejandro Hernández Barajas </w:t>
            </w:r>
          </w:p>
          <w:p w14:paraId="2CD5F4C9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Subdirector  de Planeación y Apoyos Tecnológicos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71C979E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Firma:</w:t>
            </w:r>
          </w:p>
          <w:p w14:paraId="0EF13EA6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57FD2D4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26BE3DB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6B51FE7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M. en A.P. Carlos Trejo Hernández Jefe del Departamento de Calidad Educativa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14:paraId="439C713A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Firma:</w:t>
            </w:r>
          </w:p>
          <w:p w14:paraId="63B08EEB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0767A6D7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bCs/>
                <w:sz w:val="16"/>
                <w:szCs w:val="20"/>
              </w:rPr>
            </w:pPr>
          </w:p>
          <w:p w14:paraId="2E7834F0" w14:textId="77777777" w:rsidR="006502FA" w:rsidRPr="006502FA" w:rsidRDefault="006502FA" w:rsidP="006502F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</w:p>
          <w:p w14:paraId="5493A2D1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  <w:szCs w:val="20"/>
              </w:rPr>
              <w:t>Dr. Mauricio Ezequiel Rawath Rubio Director General</w:t>
            </w:r>
          </w:p>
        </w:tc>
      </w:tr>
      <w:tr w:rsidR="006502FA" w:rsidRPr="006502FA" w14:paraId="3D460066" w14:textId="77777777" w:rsidTr="006502FA">
        <w:trPr>
          <w:trHeight w:val="269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0D656F0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16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</w:rPr>
              <w:t>23 de marzo del 2020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9D21B77" w14:textId="77777777" w:rsidR="006502FA" w:rsidRPr="006502FA" w:rsidRDefault="006502FA" w:rsidP="006502FA">
            <w:pPr>
              <w:rPr>
                <w:b/>
                <w:sz w:val="16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</w:rPr>
              <w:t>24 de marzo del 2020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C747BC0" w14:textId="77777777" w:rsidR="006502FA" w:rsidRPr="006502FA" w:rsidRDefault="006502FA" w:rsidP="006502FA">
            <w:pPr>
              <w:rPr>
                <w:b/>
                <w:sz w:val="16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</w:rPr>
              <w:t>26 de marzo del 2020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BBC2E38" w14:textId="77777777" w:rsidR="006502FA" w:rsidRPr="006502FA" w:rsidRDefault="006502FA" w:rsidP="006502FA">
            <w:pPr>
              <w:rPr>
                <w:b/>
                <w:sz w:val="16"/>
              </w:rPr>
            </w:pPr>
            <w:r w:rsidRPr="006502FA">
              <w:rPr>
                <w:rFonts w:ascii="HelveticaNeueLT Std" w:hAnsi="HelveticaNeueLT Std" w:cs="Arial"/>
                <w:b/>
                <w:sz w:val="16"/>
              </w:rPr>
              <w:t>27 de marzo del 2020</w:t>
            </w:r>
          </w:p>
        </w:tc>
      </w:tr>
    </w:tbl>
    <w:p w14:paraId="2E157809" w14:textId="77777777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</w:p>
    <w:tbl>
      <w:tblPr>
        <w:tblpPr w:leftFromText="141" w:rightFromText="141" w:vertAnchor="text" w:horzAnchor="margin" w:tblpY="-9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61"/>
        <w:gridCol w:w="2481"/>
        <w:gridCol w:w="5731"/>
      </w:tblGrid>
      <w:tr w:rsidR="006502FA" w:rsidRPr="00CC1EE0" w14:paraId="4BEF9B51" w14:textId="77777777" w:rsidTr="006502FA">
        <w:trPr>
          <w:trHeight w:val="583"/>
        </w:trPr>
        <w:tc>
          <w:tcPr>
            <w:tcW w:w="10173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147D6D0B" w14:textId="77777777" w:rsidR="006502FA" w:rsidRPr="00CC1EE0" w:rsidRDefault="006502FA" w:rsidP="006502FA">
            <w:pPr>
              <w:jc w:val="center"/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</w:pPr>
          </w:p>
          <w:p w14:paraId="2ACCF22C" w14:textId="77777777" w:rsidR="006502FA" w:rsidRPr="00CC1EE0" w:rsidRDefault="006502FA" w:rsidP="006502FA">
            <w:pPr>
              <w:jc w:val="center"/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  <w:t>CAMBIOS A ESTA VERSIÓN</w:t>
            </w:r>
          </w:p>
          <w:p w14:paraId="13735E26" w14:textId="77777777" w:rsidR="006502FA" w:rsidRPr="00CC1EE0" w:rsidRDefault="006502FA" w:rsidP="006502FA">
            <w:pPr>
              <w:jc w:val="center"/>
              <w:rPr>
                <w:rFonts w:ascii="Arial" w:hAnsi="Arial" w:cs="Arial"/>
                <w:bCs/>
                <w:sz w:val="20"/>
                <w:szCs w:val="22"/>
                <w:lang w:val="es-MX"/>
              </w:rPr>
            </w:pPr>
          </w:p>
        </w:tc>
      </w:tr>
      <w:tr w:rsidR="006502FA" w:rsidRPr="00CC1EE0" w14:paraId="57630571" w14:textId="77777777" w:rsidTr="006502FA">
        <w:trPr>
          <w:trHeight w:val="19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42263F27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No. de Versión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50519502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Fecha de Actualización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4CE3F65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Descripción del Cambio</w:t>
            </w:r>
          </w:p>
        </w:tc>
      </w:tr>
      <w:tr w:rsidR="006502FA" w:rsidRPr="00CC1EE0" w14:paraId="4EE63571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CD4B4A5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  <w:t>0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722C354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  <w:t>1   Marzo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BAC5FDB" w14:textId="77777777" w:rsidR="006502FA" w:rsidRPr="00CC1EE0" w:rsidRDefault="006502FA" w:rsidP="006502FA">
            <w:pPr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/>
                <w:sz w:val="20"/>
                <w:szCs w:val="22"/>
              </w:rPr>
              <w:t>Nuevo formato para la Transición  a  la Norma  ISO 9001: 2015</w:t>
            </w:r>
          </w:p>
        </w:tc>
      </w:tr>
      <w:tr w:rsidR="006502FA" w:rsidRPr="00CC1EE0" w14:paraId="29069EDD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09D04A4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  <w:t>1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2C80A8D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</w:pPr>
            <w:r w:rsidRPr="00CC1EE0">
              <w:rPr>
                <w:rFonts w:ascii="HelveticaNeueLT Std" w:hAnsi="HelveticaNeueLT Std" w:cs="Arial"/>
                <w:b/>
                <w:bCs/>
                <w:sz w:val="20"/>
                <w:szCs w:val="22"/>
                <w:lang w:val="es-MX"/>
              </w:rPr>
              <w:t>10 de Diciembre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F49B08B" w14:textId="77777777" w:rsidR="006502FA" w:rsidRPr="00CC1EE0" w:rsidRDefault="006502FA" w:rsidP="006502FA">
            <w:pPr>
              <w:rPr>
                <w:rFonts w:ascii="HelveticaNeueLT Std" w:hAnsi="HelveticaNeueLT Std" w:cs="Arial"/>
                <w:b/>
                <w:sz w:val="20"/>
                <w:szCs w:val="22"/>
              </w:rPr>
            </w:pPr>
            <w:r w:rsidRPr="00CC1EE0">
              <w:rPr>
                <w:rFonts w:ascii="HelveticaNeueLT Std" w:hAnsi="HelveticaNeueLT Std" w:cs="Arial"/>
                <w:b/>
                <w:sz w:val="20"/>
                <w:szCs w:val="22"/>
              </w:rPr>
              <w:t>Actualización al formato en cuanto a las firmas.</w:t>
            </w:r>
          </w:p>
        </w:tc>
      </w:tr>
      <w:tr w:rsidR="006502FA" w:rsidRPr="00CC1EE0" w14:paraId="7C96107D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E093A01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20"/>
                <w:szCs w:val="22"/>
              </w:rPr>
            </w:pPr>
            <w:r w:rsidRPr="00CC1EE0">
              <w:rPr>
                <w:rFonts w:ascii="HelveticaNeueLT Std" w:hAnsi="HelveticaNeueLT Std" w:cs="Arial"/>
                <w:b/>
                <w:sz w:val="20"/>
                <w:szCs w:val="22"/>
              </w:rPr>
              <w:t>2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30341A2" w14:textId="77777777" w:rsidR="006502FA" w:rsidRPr="00CC1EE0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CC1EE0">
              <w:rPr>
                <w:rFonts w:ascii="HelveticaNeueLT Std" w:hAnsi="HelveticaNeueLT Std" w:cs="Arial"/>
                <w:b/>
                <w:sz w:val="20"/>
              </w:rPr>
              <w:t>3 de junio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EF9B4B2" w14:textId="77777777" w:rsidR="006502FA" w:rsidRPr="00CC1EE0" w:rsidRDefault="006502FA" w:rsidP="006502FA">
            <w:pPr>
              <w:rPr>
                <w:rFonts w:ascii="HelveticaNeueLT Std" w:hAnsi="HelveticaNeueLT Std" w:cs="Arial"/>
                <w:b/>
                <w:sz w:val="20"/>
              </w:rPr>
            </w:pPr>
            <w:r w:rsidRPr="00CC1EE0">
              <w:rPr>
                <w:rFonts w:ascii="HelveticaNeueLT Std" w:hAnsi="HelveticaNeueLT Std" w:cs="Arial"/>
                <w:b/>
                <w:sz w:val="20"/>
              </w:rPr>
              <w:t>Actualización en el nombre de las autoridades para la revisión y autorización del SGC.</w:t>
            </w:r>
          </w:p>
        </w:tc>
      </w:tr>
      <w:tr w:rsidR="006502FA" w:rsidRPr="00CC1EE0" w14:paraId="661C3B64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403871E" w14:textId="77777777" w:rsidR="006502FA" w:rsidRPr="00B92283" w:rsidRDefault="006502FA" w:rsidP="006502FA">
            <w:pPr>
              <w:jc w:val="center"/>
              <w:rPr>
                <w:rFonts w:ascii="HelveticaNeueLT Std Lt Ext" w:hAnsi="HelveticaNeueLT Std Lt Ext" w:cs="Arial"/>
                <w:b/>
                <w:bCs/>
                <w:sz w:val="18"/>
              </w:rPr>
            </w:pPr>
            <w:r w:rsidRPr="00B92283">
              <w:rPr>
                <w:rFonts w:ascii="HelveticaNeueLT Std Lt Ext" w:hAnsi="HelveticaNeueLT Std Lt Ext" w:cs="Arial"/>
                <w:b/>
                <w:sz w:val="18"/>
              </w:rPr>
              <w:t>3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6635F8B" w14:textId="77777777" w:rsidR="006502FA" w:rsidRPr="00B92283" w:rsidRDefault="006502FA" w:rsidP="006502FA">
            <w:pPr>
              <w:jc w:val="center"/>
              <w:rPr>
                <w:rFonts w:ascii="HelveticaNeueLT Std Lt Ext" w:hAnsi="HelveticaNeueLT Std Lt Ext"/>
                <w:b/>
                <w:sz w:val="18"/>
              </w:rPr>
            </w:pPr>
            <w:r>
              <w:rPr>
                <w:rFonts w:ascii="HelveticaNeueLT Std Lt Ext" w:hAnsi="HelveticaNeueLT Std Lt Ext"/>
                <w:b/>
                <w:sz w:val="18"/>
              </w:rPr>
              <w:t>09</w:t>
            </w:r>
            <w:r w:rsidRPr="00B92283">
              <w:rPr>
                <w:rFonts w:ascii="HelveticaNeueLT Std Lt Ext" w:hAnsi="HelveticaNeueLT Std Lt Ext"/>
                <w:b/>
                <w:sz w:val="18"/>
              </w:rPr>
              <w:t xml:space="preserve"> de septiembre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D552294" w14:textId="77777777" w:rsidR="006502FA" w:rsidRPr="00B92283" w:rsidRDefault="006502FA" w:rsidP="006502FA">
            <w:pPr>
              <w:jc w:val="both"/>
              <w:rPr>
                <w:rFonts w:ascii="HelveticaNeueLT Std Lt Ext" w:hAnsi="HelveticaNeueLT Std Lt Ext"/>
                <w:b/>
                <w:sz w:val="18"/>
              </w:rPr>
            </w:pPr>
            <w:r w:rsidRPr="00B92283">
              <w:rPr>
                <w:rFonts w:ascii="HelveticaNeueLT Std Lt Ext" w:hAnsi="HelveticaNeueLT Std Lt Ext"/>
                <w:b/>
                <w:sz w:val="18"/>
              </w:rPr>
              <w:t>Actualización en el nombre del responsable del formato y Titular del departamento de Calidad Educativa</w:t>
            </w:r>
          </w:p>
        </w:tc>
      </w:tr>
      <w:tr w:rsidR="006502FA" w:rsidRPr="00906379" w14:paraId="3D384D0E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41F4AEF" w14:textId="77777777" w:rsidR="006502FA" w:rsidRPr="00906379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20"/>
                <w:szCs w:val="20"/>
              </w:rPr>
            </w:pPr>
            <w:r w:rsidRPr="00906379">
              <w:rPr>
                <w:rFonts w:ascii="HelveticaNeueLT Std" w:hAnsi="HelveticaNeueLT Std" w:cs="Arial"/>
                <w:b/>
                <w:sz w:val="20"/>
                <w:szCs w:val="20"/>
              </w:rPr>
              <w:t>4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F8AAA56" w14:textId="77777777" w:rsidR="006502FA" w:rsidRPr="00906379" w:rsidRDefault="006502FA" w:rsidP="006502FA">
            <w:pPr>
              <w:jc w:val="center"/>
              <w:rPr>
                <w:rFonts w:ascii="HelveticaNeueLT Std" w:hAnsi="HelveticaNeueLT Std" w:cs="Arial"/>
                <w:b/>
                <w:bCs/>
                <w:sz w:val="20"/>
                <w:szCs w:val="20"/>
                <w:lang w:val="es-MX"/>
              </w:rPr>
            </w:pPr>
            <w:r>
              <w:rPr>
                <w:rFonts w:ascii="HelveticaNeueLT Std" w:hAnsi="HelveticaNeueLT Std" w:cs="Arial"/>
                <w:b/>
                <w:sz w:val="20"/>
                <w:szCs w:val="20"/>
                <w:lang w:val="es-MX"/>
              </w:rPr>
              <w:t>22</w:t>
            </w:r>
            <w:r w:rsidRPr="00906379">
              <w:rPr>
                <w:rFonts w:ascii="HelveticaNeueLT Std" w:hAnsi="HelveticaNeueLT Std" w:cs="Arial"/>
                <w:b/>
                <w:sz w:val="20"/>
                <w:szCs w:val="20"/>
                <w:lang w:val="es-MX"/>
              </w:rPr>
              <w:t xml:space="preserve"> de enero de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5B57438" w14:textId="77777777" w:rsidR="006502FA" w:rsidRPr="00906379" w:rsidRDefault="006502FA" w:rsidP="006502FA">
            <w:pPr>
              <w:jc w:val="both"/>
              <w:rPr>
                <w:rFonts w:ascii="HelveticaNeueLT Std" w:hAnsi="HelveticaNeueLT Std" w:cs="Arial"/>
                <w:b/>
                <w:sz w:val="20"/>
                <w:szCs w:val="20"/>
              </w:rPr>
            </w:pPr>
            <w:r w:rsidRPr="00906379">
              <w:rPr>
                <w:rFonts w:ascii="HelveticaNeueLT Std" w:hAnsi="HelveticaNeueLT Std" w:cs="Arial"/>
                <w:b/>
                <w:sz w:val="20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6502FA" w:rsidRPr="00906379" w14:paraId="43102203" w14:textId="77777777" w:rsidTr="006502F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3F0DB38" w14:textId="77777777" w:rsidR="006502FA" w:rsidRPr="00906379" w:rsidRDefault="006502FA" w:rsidP="006502FA">
            <w:pPr>
              <w:jc w:val="center"/>
              <w:rPr>
                <w:rFonts w:ascii="HelveticaNeueLT Std" w:hAnsi="HelveticaNeueLT Std" w:cs="Arial"/>
                <w:b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/>
                <w:sz w:val="20"/>
                <w:szCs w:val="20"/>
              </w:rPr>
              <w:t>5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A16B19C" w14:textId="77777777" w:rsidR="006502FA" w:rsidRPr="00E12EF3" w:rsidRDefault="006502FA" w:rsidP="006502FA">
            <w:pPr>
              <w:jc w:val="center"/>
              <w:rPr>
                <w:rFonts w:ascii="HelveticaNeueLT Std Lt" w:hAnsi="HelveticaNeueLT Std Lt" w:cs="Arial"/>
                <w:b/>
                <w:sz w:val="22"/>
                <w:szCs w:val="22"/>
              </w:rPr>
            </w:pPr>
            <w:r w:rsidRPr="00E12EF3">
              <w:rPr>
                <w:rFonts w:ascii="HelveticaNeueLT Std Lt" w:hAnsi="HelveticaNeueLT Std Lt" w:cs="Arial"/>
                <w:b/>
                <w:sz w:val="22"/>
                <w:szCs w:val="22"/>
              </w:rPr>
              <w:t>27 de marzo del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13A88557" w14:textId="77777777" w:rsidR="006502FA" w:rsidRPr="00E12EF3" w:rsidRDefault="006502FA" w:rsidP="006502FA">
            <w:pPr>
              <w:rPr>
                <w:rFonts w:ascii="HelveticaNeueLT Std Lt" w:hAnsi="HelveticaNeueLT Std Lt" w:cs="Arial"/>
                <w:b/>
                <w:sz w:val="22"/>
                <w:szCs w:val="22"/>
              </w:rPr>
            </w:pPr>
            <w:r w:rsidRPr="00E12EF3">
              <w:rPr>
                <w:rFonts w:ascii="HelveticaNeueLT Std Lt" w:hAnsi="HelveticaNeueLT Std Lt" w:cs="Arial"/>
                <w:b/>
                <w:sz w:val="22"/>
                <w:szCs w:val="22"/>
              </w:rPr>
              <w:t>Se actualiza el nombre del responsable del formato y Jefe del Departamento de Calidad Educativa .</w:t>
            </w:r>
          </w:p>
        </w:tc>
      </w:tr>
    </w:tbl>
    <w:p w14:paraId="08AAAD5E" w14:textId="35B72DB8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  <w:r>
        <w:rPr>
          <w:noProof/>
          <w:lang w:val="es-MX" w:eastAsia="es-MX"/>
        </w:rPr>
        <w:lastRenderedPageBreak/>
        <w:drawing>
          <wp:anchor distT="0" distB="0" distL="114300" distR="114300" simplePos="0" relativeHeight="251671552" behindDoc="1" locked="0" layoutInCell="1" allowOverlap="1" wp14:anchorId="7DD1DF5E" wp14:editId="3555B104">
            <wp:simplePos x="0" y="0"/>
            <wp:positionH relativeFrom="column">
              <wp:posOffset>-110490</wp:posOffset>
            </wp:positionH>
            <wp:positionV relativeFrom="paragraph">
              <wp:posOffset>1317864</wp:posOffset>
            </wp:positionV>
            <wp:extent cx="6467475" cy="4314825"/>
            <wp:effectExtent l="0" t="0" r="9525" b="9525"/>
            <wp:wrapTight wrapText="bothSides">
              <wp:wrapPolygon edited="0">
                <wp:start x="0" y="0"/>
                <wp:lineTo x="0" y="21552"/>
                <wp:lineTo x="21568" y="21552"/>
                <wp:lineTo x="21568" y="0"/>
                <wp:lineTo x="0" y="0"/>
              </wp:wrapPolygon>
            </wp:wrapTight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40" t="16839" r="7362" b="15387"/>
                    <a:stretch/>
                  </pic:blipFill>
                  <pic:spPr bwMode="auto">
                    <a:xfrm>
                      <a:off x="0" y="0"/>
                      <a:ext cx="6467475" cy="4314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tbl>
      <w:tblPr>
        <w:tblpPr w:leftFromText="141" w:rightFromText="141" w:vertAnchor="text" w:horzAnchor="margin" w:tblpY="402"/>
        <w:tblW w:w="1035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384"/>
        <w:gridCol w:w="2067"/>
        <w:gridCol w:w="2002"/>
        <w:gridCol w:w="2906"/>
      </w:tblGrid>
      <w:tr w:rsidR="006502FA" w:rsidRPr="006502FA" w14:paraId="063A5C43" w14:textId="77777777" w:rsidTr="00893F60">
        <w:trPr>
          <w:trHeight w:val="209"/>
        </w:trPr>
        <w:tc>
          <w:tcPr>
            <w:tcW w:w="3384" w:type="dxa"/>
            <w:vMerge w:val="restart"/>
            <w:vAlign w:val="center"/>
          </w:tcPr>
          <w:p w14:paraId="3DCC7570" w14:textId="7C3966BC" w:rsidR="006502FA" w:rsidRPr="006502FA" w:rsidRDefault="006502FA" w:rsidP="00893F60">
            <w:pPr>
              <w:pStyle w:val="Encabezado"/>
              <w:jc w:val="center"/>
              <w:rPr>
                <w:sz w:val="20"/>
              </w:rPr>
            </w:pPr>
            <w:r w:rsidRPr="006502FA">
              <w:rPr>
                <w:sz w:val="20"/>
              </w:rPr>
              <w:object w:dxaOrig="3084" w:dyaOrig="1088" w14:anchorId="66FE1DDC">
                <v:shape id="_x0000_i1279" type="#_x0000_t75" style="width:139.25pt;height:58.4pt" o:ole="">
                  <v:imagedata r:id="rId12" o:title=""/>
                </v:shape>
                <o:OLEObject Type="Embed" ProgID="CorelDRAW.Graphic.14" ShapeID="_x0000_i1279" DrawAspect="Content" ObjectID="_1657389521" r:id="rId18"/>
              </w:object>
            </w:r>
          </w:p>
        </w:tc>
        <w:tc>
          <w:tcPr>
            <w:tcW w:w="4069" w:type="dxa"/>
            <w:gridSpan w:val="2"/>
          </w:tcPr>
          <w:p w14:paraId="1AB2080F" w14:textId="2F5E8DE7" w:rsidR="006502FA" w:rsidRPr="006502FA" w:rsidRDefault="006502FA" w:rsidP="00893F60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Matriz de Comunicación del Subproceso</w:t>
            </w:r>
          </w:p>
        </w:tc>
        <w:tc>
          <w:tcPr>
            <w:tcW w:w="2906" w:type="dxa"/>
            <w:vMerge w:val="restart"/>
            <w:vAlign w:val="center"/>
          </w:tcPr>
          <w:p w14:paraId="3AEBE198" w14:textId="77777777" w:rsidR="006502FA" w:rsidRPr="006502FA" w:rsidRDefault="006502FA" w:rsidP="00893F60">
            <w:pPr>
              <w:pStyle w:val="Encabezado"/>
              <w:jc w:val="center"/>
              <w:rPr>
                <w:sz w:val="20"/>
              </w:rPr>
            </w:pPr>
            <w:r w:rsidRPr="006502FA">
              <w:rPr>
                <w:noProof/>
                <w:sz w:val="20"/>
                <w:lang w:val="es-MX" w:eastAsia="es-MX"/>
              </w:rPr>
              <w:drawing>
                <wp:inline distT="0" distB="0" distL="0" distR="0" wp14:anchorId="7A8F79FD" wp14:editId="44EB7FD4">
                  <wp:extent cx="1495425" cy="647700"/>
                  <wp:effectExtent l="0" t="0" r="9525" b="0"/>
                  <wp:docPr id="39" name="Imagen 39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42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02FA" w:rsidRPr="006502FA" w14:paraId="441EF117" w14:textId="77777777" w:rsidTr="00893F60">
        <w:trPr>
          <w:trHeight w:val="231"/>
        </w:trPr>
        <w:tc>
          <w:tcPr>
            <w:tcW w:w="3384" w:type="dxa"/>
            <w:vMerge/>
          </w:tcPr>
          <w:p w14:paraId="07F23A3B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  <w:tc>
          <w:tcPr>
            <w:tcW w:w="4069" w:type="dxa"/>
            <w:gridSpan w:val="2"/>
            <w:vAlign w:val="center"/>
          </w:tcPr>
          <w:p w14:paraId="72B08C46" w14:textId="77777777" w:rsidR="006502FA" w:rsidRPr="006502FA" w:rsidRDefault="006502FA" w:rsidP="00893F60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FORMATO</w:t>
            </w:r>
          </w:p>
        </w:tc>
        <w:tc>
          <w:tcPr>
            <w:tcW w:w="2906" w:type="dxa"/>
            <w:vMerge/>
          </w:tcPr>
          <w:p w14:paraId="7A024506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</w:tr>
      <w:tr w:rsidR="006502FA" w:rsidRPr="006502FA" w14:paraId="56F018BA" w14:textId="77777777" w:rsidTr="00893F60">
        <w:trPr>
          <w:trHeight w:val="231"/>
        </w:trPr>
        <w:tc>
          <w:tcPr>
            <w:tcW w:w="3384" w:type="dxa"/>
            <w:vMerge/>
          </w:tcPr>
          <w:p w14:paraId="7213C735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  <w:tc>
          <w:tcPr>
            <w:tcW w:w="4069" w:type="dxa"/>
            <w:gridSpan w:val="2"/>
            <w:vAlign w:val="center"/>
          </w:tcPr>
          <w:p w14:paraId="7BCE43DF" w14:textId="77777777" w:rsidR="006502FA" w:rsidRPr="006502FA" w:rsidRDefault="006502FA" w:rsidP="00893F60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FO-TESCo-86</w:t>
            </w:r>
          </w:p>
        </w:tc>
        <w:tc>
          <w:tcPr>
            <w:tcW w:w="2906" w:type="dxa"/>
            <w:vMerge/>
          </w:tcPr>
          <w:p w14:paraId="330EB986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</w:tr>
      <w:tr w:rsidR="006502FA" w:rsidRPr="006502FA" w14:paraId="63A2E09B" w14:textId="77777777" w:rsidTr="00893F60">
        <w:trPr>
          <w:trHeight w:val="37"/>
        </w:trPr>
        <w:tc>
          <w:tcPr>
            <w:tcW w:w="3384" w:type="dxa"/>
            <w:vMerge/>
          </w:tcPr>
          <w:p w14:paraId="53F1899C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  <w:tc>
          <w:tcPr>
            <w:tcW w:w="2067" w:type="dxa"/>
            <w:vAlign w:val="center"/>
          </w:tcPr>
          <w:p w14:paraId="7439110B" w14:textId="77777777" w:rsidR="006502FA" w:rsidRPr="006502FA" w:rsidRDefault="006502FA" w:rsidP="00893F60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Versión: 5</w:t>
            </w:r>
            <w:r w:rsidRPr="006502FA">
              <w:rPr>
                <w:rFonts w:ascii="HelveticaNeueLT Std" w:hAnsi="HelveticaNeueLT Std"/>
                <w:sz w:val="20"/>
              </w:rPr>
              <w:t xml:space="preserve"> </w:t>
            </w:r>
          </w:p>
        </w:tc>
        <w:tc>
          <w:tcPr>
            <w:tcW w:w="2002" w:type="dxa"/>
            <w:vAlign w:val="center"/>
          </w:tcPr>
          <w:p w14:paraId="4C4FB800" w14:textId="77777777" w:rsidR="006502FA" w:rsidRPr="006502FA" w:rsidRDefault="006502FA" w:rsidP="00893F60">
            <w:pPr>
              <w:tabs>
                <w:tab w:val="center" w:pos="4419"/>
                <w:tab w:val="right" w:pos="8838"/>
              </w:tabs>
              <w:rPr>
                <w:rFonts w:ascii="HelveticaNeueLT Std" w:hAnsi="HelveticaNeueLT Std" w:cs="Arial"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 xml:space="preserve">Pág: </w:t>
            </w:r>
            <w:r w:rsidRPr="006502FA">
              <w:rPr>
                <w:rFonts w:ascii="HelveticaNeueLT Std" w:hAnsi="HelveticaNeueLT Std" w:cs="Arial"/>
                <w:snapToGrid w:val="0"/>
                <w:sz w:val="20"/>
              </w:rPr>
              <w:fldChar w:fldCharType="begin"/>
            </w:r>
            <w:r w:rsidRPr="006502FA">
              <w:rPr>
                <w:rFonts w:ascii="HelveticaNeueLT Std" w:hAnsi="HelveticaNeueLT Std" w:cs="Arial"/>
                <w:snapToGrid w:val="0"/>
                <w:sz w:val="20"/>
              </w:rPr>
              <w:instrText xml:space="preserve"> PAGE </w:instrText>
            </w:r>
            <w:r w:rsidRPr="006502FA">
              <w:rPr>
                <w:rFonts w:ascii="HelveticaNeueLT Std" w:hAnsi="HelveticaNeueLT Std" w:cs="Arial"/>
                <w:snapToGrid w:val="0"/>
                <w:sz w:val="20"/>
              </w:rPr>
              <w:fldChar w:fldCharType="separate"/>
            </w:r>
            <w:r w:rsidRPr="006502FA">
              <w:rPr>
                <w:rFonts w:ascii="HelveticaNeueLT Std" w:hAnsi="HelveticaNeueLT Std" w:cs="Arial"/>
                <w:noProof/>
                <w:snapToGrid w:val="0"/>
                <w:sz w:val="20"/>
              </w:rPr>
              <w:t>1</w:t>
            </w:r>
            <w:r w:rsidRPr="006502FA">
              <w:rPr>
                <w:rFonts w:ascii="HelveticaNeueLT Std" w:hAnsi="HelveticaNeueLT Std" w:cs="Arial"/>
                <w:snapToGrid w:val="0"/>
                <w:sz w:val="20"/>
              </w:rPr>
              <w:fldChar w:fldCharType="end"/>
            </w:r>
            <w:r w:rsidRPr="006502FA">
              <w:rPr>
                <w:rFonts w:ascii="HelveticaNeueLT Std" w:hAnsi="HelveticaNeueLT Std" w:cs="Arial"/>
                <w:snapToGrid w:val="0"/>
                <w:sz w:val="20"/>
              </w:rPr>
              <w:t xml:space="preserve"> de </w:t>
            </w:r>
            <w:r w:rsidRPr="006502FA">
              <w:rPr>
                <w:rFonts w:ascii="HelveticaNeueLT Std" w:hAnsi="HelveticaNeueLT Std"/>
                <w:sz w:val="20"/>
              </w:rPr>
              <w:fldChar w:fldCharType="begin"/>
            </w:r>
            <w:r w:rsidRPr="006502FA">
              <w:rPr>
                <w:rFonts w:ascii="HelveticaNeueLT Std" w:hAnsi="HelveticaNeueLT Std"/>
                <w:sz w:val="20"/>
              </w:rPr>
              <w:instrText xml:space="preserve"> NUMPAGES </w:instrText>
            </w:r>
            <w:r w:rsidRPr="006502FA">
              <w:rPr>
                <w:rFonts w:ascii="HelveticaNeueLT Std" w:hAnsi="HelveticaNeueLT Std"/>
                <w:sz w:val="20"/>
              </w:rPr>
              <w:fldChar w:fldCharType="separate"/>
            </w:r>
            <w:r w:rsidRPr="006502FA">
              <w:rPr>
                <w:rFonts w:ascii="HelveticaNeueLT Std" w:hAnsi="HelveticaNeueLT Std"/>
                <w:noProof/>
                <w:sz w:val="20"/>
              </w:rPr>
              <w:t>3</w:t>
            </w:r>
            <w:r w:rsidRPr="006502FA">
              <w:rPr>
                <w:rFonts w:ascii="HelveticaNeueLT Std" w:hAnsi="HelveticaNeueLT Std"/>
                <w:sz w:val="20"/>
              </w:rPr>
              <w:fldChar w:fldCharType="end"/>
            </w:r>
          </w:p>
        </w:tc>
        <w:tc>
          <w:tcPr>
            <w:tcW w:w="2906" w:type="dxa"/>
            <w:vMerge/>
          </w:tcPr>
          <w:p w14:paraId="2952AC25" w14:textId="77777777" w:rsidR="006502FA" w:rsidRPr="006502FA" w:rsidRDefault="006502FA" w:rsidP="00893F60">
            <w:pPr>
              <w:pStyle w:val="Encabezado"/>
              <w:rPr>
                <w:sz w:val="20"/>
              </w:rPr>
            </w:pPr>
          </w:p>
        </w:tc>
      </w:tr>
    </w:tbl>
    <w:p w14:paraId="16C99630" w14:textId="33C5FBD9" w:rsidR="006502FA" w:rsidRDefault="00893F60" w:rsidP="006502FA">
      <w:pPr>
        <w:tabs>
          <w:tab w:val="left" w:pos="1653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Matriz de Comunicación del Subproceso FO-TESCo-86</w:t>
      </w:r>
    </w:p>
    <w:tbl>
      <w:tblPr>
        <w:tblpPr w:leftFromText="141" w:rightFromText="141" w:vertAnchor="page" w:horzAnchor="margin" w:tblpXSpec="center" w:tblpY="11901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4"/>
        <w:gridCol w:w="2694"/>
        <w:gridCol w:w="5391"/>
      </w:tblGrid>
      <w:tr w:rsidR="006502FA" w:rsidRPr="006502FA" w14:paraId="61879DBA" w14:textId="77777777" w:rsidTr="00893F60">
        <w:trPr>
          <w:trHeight w:val="354"/>
        </w:trPr>
        <w:tc>
          <w:tcPr>
            <w:tcW w:w="8759" w:type="dxa"/>
            <w:gridSpan w:val="3"/>
            <w:shd w:val="clear" w:color="auto" w:fill="auto"/>
          </w:tcPr>
          <w:p w14:paraId="162D439D" w14:textId="77777777" w:rsidR="006502FA" w:rsidRPr="006502FA" w:rsidRDefault="006502FA" w:rsidP="00893F60">
            <w:pPr>
              <w:jc w:val="center"/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INSTRUCTIVO PARA LLENADO DE MATRIZ DE  COMUNICACIÓN DEL SUBPROCESO</w:t>
            </w:r>
          </w:p>
        </w:tc>
      </w:tr>
      <w:tr w:rsidR="006502FA" w:rsidRPr="006502FA" w14:paraId="325B1F0B" w14:textId="77777777" w:rsidTr="00893F60">
        <w:trPr>
          <w:trHeight w:val="271"/>
        </w:trPr>
        <w:tc>
          <w:tcPr>
            <w:tcW w:w="674" w:type="dxa"/>
            <w:shd w:val="clear" w:color="auto" w:fill="auto"/>
          </w:tcPr>
          <w:p w14:paraId="2ABAC230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1</w:t>
            </w:r>
          </w:p>
        </w:tc>
        <w:tc>
          <w:tcPr>
            <w:tcW w:w="2694" w:type="dxa"/>
            <w:shd w:val="clear" w:color="auto" w:fill="auto"/>
          </w:tcPr>
          <w:p w14:paraId="59B86834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Subproceso</w:t>
            </w:r>
          </w:p>
        </w:tc>
        <w:tc>
          <w:tcPr>
            <w:tcW w:w="5391" w:type="dxa"/>
            <w:shd w:val="clear" w:color="auto" w:fill="auto"/>
          </w:tcPr>
          <w:p w14:paraId="128278A5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Nombre del subproceso </w:t>
            </w:r>
          </w:p>
        </w:tc>
      </w:tr>
      <w:tr w:rsidR="006502FA" w:rsidRPr="006502FA" w14:paraId="2194601F" w14:textId="77777777" w:rsidTr="00893F60">
        <w:trPr>
          <w:trHeight w:val="271"/>
        </w:trPr>
        <w:tc>
          <w:tcPr>
            <w:tcW w:w="674" w:type="dxa"/>
            <w:shd w:val="clear" w:color="auto" w:fill="auto"/>
          </w:tcPr>
          <w:p w14:paraId="6CC2BF50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2</w:t>
            </w:r>
          </w:p>
        </w:tc>
        <w:tc>
          <w:tcPr>
            <w:tcW w:w="2694" w:type="dxa"/>
            <w:shd w:val="clear" w:color="auto" w:fill="auto"/>
          </w:tcPr>
          <w:p w14:paraId="0632437F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Que comunicar </w:t>
            </w:r>
          </w:p>
        </w:tc>
        <w:tc>
          <w:tcPr>
            <w:tcW w:w="5391" w:type="dxa"/>
            <w:shd w:val="clear" w:color="auto" w:fill="auto"/>
          </w:tcPr>
          <w:p w14:paraId="5154141C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Que se comunica </w:t>
            </w:r>
          </w:p>
        </w:tc>
      </w:tr>
      <w:tr w:rsidR="006502FA" w:rsidRPr="006502FA" w14:paraId="118FB67C" w14:textId="77777777" w:rsidTr="00893F60">
        <w:trPr>
          <w:trHeight w:val="291"/>
        </w:trPr>
        <w:tc>
          <w:tcPr>
            <w:tcW w:w="674" w:type="dxa"/>
            <w:shd w:val="clear" w:color="auto" w:fill="auto"/>
          </w:tcPr>
          <w:p w14:paraId="543858F5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14:paraId="10B984BA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Cuando comunica </w:t>
            </w:r>
          </w:p>
        </w:tc>
        <w:tc>
          <w:tcPr>
            <w:tcW w:w="5391" w:type="dxa"/>
            <w:shd w:val="clear" w:color="auto" w:fill="auto"/>
          </w:tcPr>
          <w:p w14:paraId="38257F41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Fecha o momento en que se comunica </w:t>
            </w:r>
          </w:p>
        </w:tc>
      </w:tr>
      <w:tr w:rsidR="006502FA" w:rsidRPr="006502FA" w14:paraId="53E39CD8" w14:textId="77777777" w:rsidTr="00893F60">
        <w:trPr>
          <w:trHeight w:val="291"/>
        </w:trPr>
        <w:tc>
          <w:tcPr>
            <w:tcW w:w="674" w:type="dxa"/>
            <w:shd w:val="clear" w:color="auto" w:fill="auto"/>
          </w:tcPr>
          <w:p w14:paraId="51586CAA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4</w:t>
            </w:r>
          </w:p>
        </w:tc>
        <w:tc>
          <w:tcPr>
            <w:tcW w:w="2694" w:type="dxa"/>
            <w:shd w:val="clear" w:color="auto" w:fill="auto"/>
          </w:tcPr>
          <w:p w14:paraId="484DA9BF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Quien comunica </w:t>
            </w:r>
          </w:p>
        </w:tc>
        <w:tc>
          <w:tcPr>
            <w:tcW w:w="5391" w:type="dxa"/>
            <w:shd w:val="clear" w:color="auto" w:fill="auto"/>
          </w:tcPr>
          <w:p w14:paraId="6675E51E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Quien comunica </w:t>
            </w:r>
          </w:p>
        </w:tc>
      </w:tr>
      <w:tr w:rsidR="006502FA" w:rsidRPr="006502FA" w14:paraId="11D9542C" w14:textId="77777777" w:rsidTr="00893F60">
        <w:trPr>
          <w:trHeight w:val="271"/>
        </w:trPr>
        <w:tc>
          <w:tcPr>
            <w:tcW w:w="674" w:type="dxa"/>
            <w:shd w:val="clear" w:color="auto" w:fill="auto"/>
          </w:tcPr>
          <w:p w14:paraId="5E04E85A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5</w:t>
            </w:r>
          </w:p>
        </w:tc>
        <w:tc>
          <w:tcPr>
            <w:tcW w:w="2694" w:type="dxa"/>
            <w:shd w:val="clear" w:color="auto" w:fill="auto"/>
          </w:tcPr>
          <w:p w14:paraId="7D52B562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Como comunica </w:t>
            </w:r>
          </w:p>
        </w:tc>
        <w:tc>
          <w:tcPr>
            <w:tcW w:w="5391" w:type="dxa"/>
            <w:shd w:val="clear" w:color="auto" w:fill="auto"/>
          </w:tcPr>
          <w:p w14:paraId="690577FF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Como se comunica </w:t>
            </w:r>
          </w:p>
        </w:tc>
      </w:tr>
      <w:tr w:rsidR="006502FA" w:rsidRPr="006502FA" w14:paraId="3D3A9A1A" w14:textId="77777777" w:rsidTr="00893F60">
        <w:trPr>
          <w:trHeight w:val="271"/>
        </w:trPr>
        <w:tc>
          <w:tcPr>
            <w:tcW w:w="674" w:type="dxa"/>
            <w:shd w:val="clear" w:color="auto" w:fill="auto"/>
          </w:tcPr>
          <w:p w14:paraId="597EC9FD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6</w:t>
            </w:r>
          </w:p>
        </w:tc>
        <w:tc>
          <w:tcPr>
            <w:tcW w:w="2694" w:type="dxa"/>
            <w:shd w:val="clear" w:color="auto" w:fill="auto"/>
          </w:tcPr>
          <w:p w14:paraId="7017DCFA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 xml:space="preserve">A quien comunica </w:t>
            </w:r>
          </w:p>
        </w:tc>
        <w:tc>
          <w:tcPr>
            <w:tcW w:w="5391" w:type="dxa"/>
            <w:shd w:val="clear" w:color="auto" w:fill="auto"/>
          </w:tcPr>
          <w:p w14:paraId="5E855C81" w14:textId="77777777" w:rsidR="006502FA" w:rsidRPr="006502FA" w:rsidRDefault="006502FA" w:rsidP="00893F60">
            <w:pPr>
              <w:rPr>
                <w:rFonts w:ascii="Arial" w:hAnsi="Arial" w:cs="Arial"/>
                <w:b/>
                <w:sz w:val="14"/>
                <w:szCs w:val="16"/>
              </w:rPr>
            </w:pPr>
            <w:r w:rsidRPr="006502FA">
              <w:rPr>
                <w:rFonts w:ascii="Arial" w:hAnsi="Arial" w:cs="Arial"/>
                <w:b/>
                <w:sz w:val="14"/>
                <w:szCs w:val="16"/>
              </w:rPr>
              <w:t>Persona a quien se le comunica</w:t>
            </w:r>
          </w:p>
        </w:tc>
      </w:tr>
    </w:tbl>
    <w:p w14:paraId="4E937B44" w14:textId="113B945B" w:rsidR="006502FA" w:rsidRPr="00E12EF3" w:rsidRDefault="006502FA" w:rsidP="006502FA">
      <w:pPr>
        <w:tabs>
          <w:tab w:val="left" w:pos="4050"/>
        </w:tabs>
        <w:rPr>
          <w:rFonts w:ascii="Arial" w:hAnsi="Arial" w:cs="Arial"/>
        </w:rPr>
      </w:pPr>
    </w:p>
    <w:p w14:paraId="0AECB2A7" w14:textId="77777777" w:rsidR="006502FA" w:rsidRPr="00C475E5" w:rsidRDefault="006502FA" w:rsidP="006502FA">
      <w:pPr>
        <w:rPr>
          <w:vanish/>
        </w:rPr>
      </w:pPr>
    </w:p>
    <w:p w14:paraId="358E6711" w14:textId="77777777" w:rsidR="006502FA" w:rsidRPr="00FE0E30" w:rsidRDefault="006502FA" w:rsidP="006502FA">
      <w:pPr>
        <w:rPr>
          <w:vanish/>
        </w:rPr>
      </w:pPr>
    </w:p>
    <w:p w14:paraId="3314CC12" w14:textId="77777777" w:rsidR="006502FA" w:rsidRPr="00C87511" w:rsidRDefault="006502FA" w:rsidP="006502FA">
      <w:pPr>
        <w:rPr>
          <w:vanish/>
        </w:rPr>
      </w:pPr>
    </w:p>
    <w:p w14:paraId="3FE5A0A9" w14:textId="77777777" w:rsidR="006502FA" w:rsidRPr="009A1DC9" w:rsidRDefault="006502FA" w:rsidP="006502FA">
      <w:pPr>
        <w:rPr>
          <w:vanish/>
        </w:rPr>
      </w:pPr>
    </w:p>
    <w:p w14:paraId="6751503B" w14:textId="77777777" w:rsidR="006502FA" w:rsidRPr="004F584F" w:rsidRDefault="006502FA" w:rsidP="006502FA">
      <w:pPr>
        <w:rPr>
          <w:vanish/>
        </w:rPr>
      </w:pPr>
    </w:p>
    <w:p w14:paraId="357FC34C" w14:textId="77777777" w:rsidR="006502FA" w:rsidRPr="000416CD" w:rsidRDefault="006502FA" w:rsidP="006502FA">
      <w:pPr>
        <w:rPr>
          <w:vanish/>
        </w:rPr>
      </w:pPr>
    </w:p>
    <w:p w14:paraId="0174089D" w14:textId="77777777" w:rsidR="006502FA" w:rsidRPr="00116B93" w:rsidRDefault="006502FA" w:rsidP="006502FA">
      <w:pPr>
        <w:rPr>
          <w:vanish/>
        </w:rPr>
      </w:pPr>
    </w:p>
    <w:p w14:paraId="5B7B25E2" w14:textId="77777777" w:rsidR="006502FA" w:rsidRPr="00A8733F" w:rsidRDefault="006502FA" w:rsidP="006502FA">
      <w:pPr>
        <w:rPr>
          <w:rFonts w:ascii="Arial" w:hAnsi="Arial" w:cs="Arial"/>
          <w:b/>
          <w:sz w:val="16"/>
          <w:szCs w:val="16"/>
        </w:rPr>
      </w:pPr>
    </w:p>
    <w:p w14:paraId="7B57F73C" w14:textId="0BB70459" w:rsidR="006502FA" w:rsidRDefault="006502FA" w:rsidP="006502FA">
      <w:pPr>
        <w:ind w:firstLine="708"/>
        <w:rPr>
          <w:lang w:val="es-MX" w:eastAsia="es-MX"/>
        </w:rPr>
      </w:pPr>
    </w:p>
    <w:p w14:paraId="072E85D4" w14:textId="03A49CCB" w:rsidR="006502FA" w:rsidRDefault="006502FA" w:rsidP="006502FA">
      <w:pPr>
        <w:ind w:firstLine="708"/>
        <w:rPr>
          <w:lang w:val="es-MX" w:eastAsia="es-MX"/>
        </w:rPr>
      </w:pPr>
    </w:p>
    <w:tbl>
      <w:tblPr>
        <w:tblpPr w:leftFromText="141" w:rightFromText="141" w:vertAnchor="text" w:horzAnchor="margin" w:tblpY="66"/>
        <w:tblW w:w="516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33"/>
        <w:gridCol w:w="2653"/>
        <w:gridCol w:w="2588"/>
        <w:gridCol w:w="2586"/>
      </w:tblGrid>
      <w:tr w:rsidR="006502FA" w:rsidRPr="006502FA" w14:paraId="196DCCF8" w14:textId="77777777" w:rsidTr="00EE535A">
        <w:trPr>
          <w:trHeight w:val="335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7C8E5C98" w14:textId="77777777" w:rsidR="006502FA" w:rsidRPr="006502FA" w:rsidRDefault="006502FA" w:rsidP="00EE535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Elaboró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7C832D20" w14:textId="77777777" w:rsidR="006502FA" w:rsidRPr="006502FA" w:rsidRDefault="006502FA" w:rsidP="00EE535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Revisó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4F6712D8" w14:textId="77777777" w:rsidR="006502FA" w:rsidRPr="006502FA" w:rsidRDefault="006502FA" w:rsidP="00EE535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Calidad Educativa</w:t>
            </w:r>
          </w:p>
          <w:p w14:paraId="404AC9CD" w14:textId="77777777" w:rsidR="006502FA" w:rsidRPr="006502FA" w:rsidRDefault="006502FA" w:rsidP="00EE535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Visto Bueno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102C9571" w14:textId="77777777" w:rsidR="006502FA" w:rsidRPr="006502FA" w:rsidRDefault="006502FA" w:rsidP="00EE535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Autorizó</w:t>
            </w:r>
          </w:p>
        </w:tc>
      </w:tr>
      <w:tr w:rsidR="006502FA" w:rsidRPr="006502FA" w14:paraId="060A9980" w14:textId="77777777" w:rsidTr="00EE535A">
        <w:trPr>
          <w:trHeight w:val="1048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45D136C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I. Leoncio David Rosado Cruz</w:t>
            </w:r>
          </w:p>
          <w:p w14:paraId="21BEDB18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 xml:space="preserve">Jefatura de División Ingeniería Electromecánica 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1E7FEC9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C. Ángel Díaz Pineda</w:t>
            </w:r>
          </w:p>
          <w:p w14:paraId="2C264168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Académica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2A80B32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A.P. Carlos Trejo Hernández</w:t>
            </w:r>
          </w:p>
          <w:p w14:paraId="13C263E5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epartamento de Calidad Educativa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37EFCCB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r. Mauricio Ezequiel Rawath Rubio</w:t>
            </w:r>
          </w:p>
          <w:p w14:paraId="59B4BEDA" w14:textId="77777777" w:rsidR="006502FA" w:rsidRPr="006502FA" w:rsidRDefault="006502FA" w:rsidP="00EE535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General</w:t>
            </w:r>
          </w:p>
        </w:tc>
      </w:tr>
      <w:tr w:rsidR="006502FA" w:rsidRPr="006502FA" w14:paraId="116FB948" w14:textId="77777777" w:rsidTr="00EE535A">
        <w:trPr>
          <w:trHeight w:val="659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FAF70FB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88E30D6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1F471E9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9C2CE44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</w:tr>
      <w:tr w:rsidR="006502FA" w:rsidRPr="006502FA" w14:paraId="62FDF6C9" w14:textId="77777777" w:rsidTr="00EE535A">
        <w:trPr>
          <w:trHeight w:val="117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623C9F0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606BA4E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B260C10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3 de abril,2020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DA9B7D3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4 de abril,2020</w:t>
            </w:r>
          </w:p>
        </w:tc>
      </w:tr>
    </w:tbl>
    <w:p w14:paraId="5D1FDB41" w14:textId="702ABF10" w:rsidR="006502FA" w:rsidRDefault="006502FA" w:rsidP="006502FA">
      <w:pPr>
        <w:ind w:firstLine="708"/>
        <w:rPr>
          <w:lang w:val="es-MX" w:eastAsia="es-MX"/>
        </w:rPr>
      </w:pPr>
      <w:r>
        <w:rPr>
          <w:lang w:val="es-MX" w:eastAsia="es-MX"/>
        </w:rPr>
        <w:t>Solo para efectos de cambio en versión de formato:</w:t>
      </w:r>
    </w:p>
    <w:p w14:paraId="7A60275B" w14:textId="77777777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</w:p>
    <w:tbl>
      <w:tblPr>
        <w:tblpPr w:leftFromText="141" w:rightFromText="141" w:vertAnchor="text" w:horzAnchor="margin" w:tblpY="-9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61"/>
        <w:gridCol w:w="2481"/>
        <w:gridCol w:w="5731"/>
      </w:tblGrid>
      <w:tr w:rsidR="006502FA" w:rsidRPr="006502FA" w14:paraId="70EE6FB6" w14:textId="77777777" w:rsidTr="00EE535A">
        <w:trPr>
          <w:trHeight w:val="583"/>
        </w:trPr>
        <w:tc>
          <w:tcPr>
            <w:tcW w:w="10173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55D2C678" w14:textId="77777777" w:rsidR="006502FA" w:rsidRPr="006502FA" w:rsidRDefault="006502FA" w:rsidP="00EE535A">
            <w:pPr>
              <w:jc w:val="center"/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</w:pPr>
          </w:p>
          <w:p w14:paraId="1214BF8A" w14:textId="77777777" w:rsidR="006502FA" w:rsidRPr="006502FA" w:rsidRDefault="006502FA" w:rsidP="00EE535A">
            <w:pPr>
              <w:jc w:val="center"/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 Extended" w:hAnsi="HelveticaNeueLT Std Extended" w:cs="Arial"/>
                <w:bCs/>
                <w:sz w:val="20"/>
                <w:szCs w:val="22"/>
                <w:lang w:val="es-MX"/>
              </w:rPr>
              <w:t>CAMBIOS A ESTA VERSIÓN</w:t>
            </w:r>
          </w:p>
          <w:p w14:paraId="4104D1B9" w14:textId="77777777" w:rsidR="006502FA" w:rsidRPr="006502FA" w:rsidRDefault="006502FA" w:rsidP="00EE535A">
            <w:pPr>
              <w:jc w:val="center"/>
              <w:rPr>
                <w:rFonts w:ascii="Arial" w:hAnsi="Arial" w:cs="Arial"/>
                <w:bCs/>
                <w:sz w:val="20"/>
                <w:szCs w:val="22"/>
                <w:lang w:val="es-MX"/>
              </w:rPr>
            </w:pPr>
          </w:p>
        </w:tc>
      </w:tr>
      <w:tr w:rsidR="006502FA" w:rsidRPr="006502FA" w14:paraId="4B184634" w14:textId="77777777" w:rsidTr="00EE535A">
        <w:trPr>
          <w:trHeight w:val="19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6407A3A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No. de Versión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729DC621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Fecha de Actualización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9C6CFA2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Descripción del Cambio</w:t>
            </w:r>
          </w:p>
        </w:tc>
      </w:tr>
      <w:tr w:rsidR="006502FA" w:rsidRPr="006502FA" w14:paraId="76684AA6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D4A163F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0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E447B88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1   Marzo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443C1A2" w14:textId="77777777" w:rsidR="006502FA" w:rsidRPr="006502FA" w:rsidRDefault="006502FA" w:rsidP="00EE535A">
            <w:pPr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sz w:val="20"/>
                <w:szCs w:val="22"/>
              </w:rPr>
              <w:t>Nuevo formato para la Transición  a  la Norma  ISO 9001: 2015</w:t>
            </w:r>
          </w:p>
        </w:tc>
      </w:tr>
      <w:tr w:rsidR="006502FA" w:rsidRPr="006502FA" w14:paraId="4BD8D7EE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A04CA9A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1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4DD3902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20"/>
                <w:szCs w:val="22"/>
                <w:lang w:val="es-MX"/>
              </w:rPr>
              <w:t>10 de Diciembre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75E0CB01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20"/>
                <w:szCs w:val="22"/>
              </w:rPr>
            </w:pPr>
            <w:r w:rsidRPr="006502FA">
              <w:rPr>
                <w:rFonts w:ascii="HelveticaNeueLT Std" w:hAnsi="HelveticaNeueLT Std" w:cs="Arial"/>
                <w:sz w:val="20"/>
                <w:szCs w:val="22"/>
              </w:rPr>
              <w:t>Actualización al formato en cuanto a las firmas.</w:t>
            </w:r>
          </w:p>
        </w:tc>
      </w:tr>
      <w:tr w:rsidR="006502FA" w:rsidRPr="006502FA" w14:paraId="30584420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8E094F5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20"/>
                <w:szCs w:val="22"/>
              </w:rPr>
            </w:pPr>
            <w:r w:rsidRPr="006502FA">
              <w:rPr>
                <w:rFonts w:ascii="HelveticaNeueLT Std" w:hAnsi="HelveticaNeueLT Std" w:cs="Arial"/>
                <w:sz w:val="20"/>
                <w:szCs w:val="22"/>
              </w:rPr>
              <w:t>2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ABF707E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3 de junio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D4B646B" w14:textId="77777777" w:rsidR="006502FA" w:rsidRPr="006502FA" w:rsidRDefault="006502FA" w:rsidP="00EE535A">
            <w:pPr>
              <w:rPr>
                <w:rFonts w:ascii="HelveticaNeueLT Std" w:hAnsi="HelveticaNeueLT Std" w:cs="Arial"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Actualización en el nombre de las autoridades para la revisión y autorización del SGC.</w:t>
            </w:r>
          </w:p>
        </w:tc>
      </w:tr>
      <w:tr w:rsidR="006502FA" w:rsidRPr="006502FA" w14:paraId="7A92CA55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53A3EA4" w14:textId="77777777" w:rsidR="006502FA" w:rsidRPr="006502FA" w:rsidRDefault="006502FA" w:rsidP="00EE535A">
            <w:pPr>
              <w:jc w:val="center"/>
              <w:rPr>
                <w:rFonts w:ascii="HelveticaNeueLT Std Lt Ext" w:hAnsi="HelveticaNeueLT Std Lt Ext" w:cs="Arial"/>
                <w:bCs/>
                <w:sz w:val="18"/>
              </w:rPr>
            </w:pPr>
            <w:r w:rsidRPr="006502FA">
              <w:rPr>
                <w:rFonts w:ascii="HelveticaNeueLT Std Lt Ext" w:hAnsi="HelveticaNeueLT Std Lt Ext" w:cs="Arial"/>
                <w:sz w:val="18"/>
              </w:rPr>
              <w:t>3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681EA33" w14:textId="77777777" w:rsidR="006502FA" w:rsidRPr="006502FA" w:rsidRDefault="006502FA" w:rsidP="00EE535A">
            <w:pPr>
              <w:jc w:val="center"/>
              <w:rPr>
                <w:rFonts w:ascii="HelveticaNeueLT Std Lt Ext" w:hAnsi="HelveticaNeueLT Std Lt Ext"/>
                <w:sz w:val="18"/>
              </w:rPr>
            </w:pPr>
            <w:r w:rsidRPr="006502FA">
              <w:rPr>
                <w:rFonts w:ascii="HelveticaNeueLT Std Lt Ext" w:hAnsi="HelveticaNeueLT Std Lt Ext"/>
                <w:sz w:val="18"/>
              </w:rPr>
              <w:t>09 de septiembre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1029174" w14:textId="77777777" w:rsidR="006502FA" w:rsidRPr="006502FA" w:rsidRDefault="006502FA" w:rsidP="00EE535A">
            <w:pPr>
              <w:jc w:val="both"/>
              <w:rPr>
                <w:rFonts w:ascii="HelveticaNeueLT Std Lt Ext" w:hAnsi="HelveticaNeueLT Std Lt Ext"/>
                <w:sz w:val="18"/>
              </w:rPr>
            </w:pPr>
            <w:r w:rsidRPr="006502FA">
              <w:rPr>
                <w:rFonts w:ascii="HelveticaNeueLT Std Lt Ext" w:hAnsi="HelveticaNeueLT Std Lt Ext"/>
                <w:sz w:val="18"/>
              </w:rPr>
              <w:t>Actualización en el nombre del responsable del formato y Titular del departamento de Calidad Educativa</w:t>
            </w:r>
          </w:p>
        </w:tc>
      </w:tr>
      <w:tr w:rsidR="006502FA" w:rsidRPr="006502FA" w14:paraId="4A32B475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C690BBF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4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4F49BBF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  <w:lang w:val="es-MX"/>
              </w:rPr>
              <w:t>22 de enero de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07079D85" w14:textId="77777777" w:rsidR="006502FA" w:rsidRPr="006502FA" w:rsidRDefault="006502FA" w:rsidP="00EE535A">
            <w:pPr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6502FA" w:rsidRPr="006502FA" w14:paraId="3455F21B" w14:textId="77777777" w:rsidTr="00EE535A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641CEBD" w14:textId="77777777" w:rsidR="006502FA" w:rsidRPr="006502FA" w:rsidRDefault="006502FA" w:rsidP="00EE535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5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5A4E127" w14:textId="77777777" w:rsidR="006502FA" w:rsidRPr="006502FA" w:rsidRDefault="006502FA" w:rsidP="00EE535A">
            <w:pPr>
              <w:jc w:val="center"/>
              <w:rPr>
                <w:rFonts w:ascii="HelveticaNeueLT Std Lt" w:hAnsi="HelveticaNeueLT Std Lt" w:cs="Arial"/>
                <w:sz w:val="22"/>
                <w:szCs w:val="22"/>
              </w:rPr>
            </w:pPr>
            <w:r w:rsidRPr="006502FA">
              <w:rPr>
                <w:rFonts w:ascii="HelveticaNeueLT Std Lt" w:hAnsi="HelveticaNeueLT Std Lt" w:cs="Arial"/>
                <w:sz w:val="22"/>
                <w:szCs w:val="22"/>
              </w:rPr>
              <w:t>27 de marzo del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15E93B9" w14:textId="77777777" w:rsidR="006502FA" w:rsidRPr="006502FA" w:rsidRDefault="006502FA" w:rsidP="00EE535A">
            <w:pPr>
              <w:rPr>
                <w:rFonts w:ascii="HelveticaNeueLT Std Lt" w:hAnsi="HelveticaNeueLT Std Lt" w:cs="Arial"/>
                <w:sz w:val="22"/>
                <w:szCs w:val="22"/>
              </w:rPr>
            </w:pPr>
            <w:r w:rsidRPr="006502FA">
              <w:rPr>
                <w:rFonts w:ascii="HelveticaNeueLT Std Lt" w:hAnsi="HelveticaNeueLT Std Lt" w:cs="Arial"/>
                <w:sz w:val="22"/>
                <w:szCs w:val="22"/>
              </w:rPr>
              <w:t>Se actualiza el nombre del responsable del formato y Jefe del Departamento de Calidad Educativa .</w:t>
            </w:r>
          </w:p>
        </w:tc>
      </w:tr>
    </w:tbl>
    <w:p w14:paraId="4A26BF9D" w14:textId="2F131603" w:rsidR="006502FA" w:rsidRPr="006502FA" w:rsidRDefault="006502FA" w:rsidP="006502FA">
      <w:pPr>
        <w:rPr>
          <w:lang w:val="es-MX" w:eastAsia="es-MX"/>
        </w:rPr>
      </w:pPr>
    </w:p>
    <w:tbl>
      <w:tblPr>
        <w:tblpPr w:leftFromText="141" w:rightFromText="141" w:vertAnchor="page" w:horzAnchor="margin" w:tblpY="10696"/>
        <w:tblOverlap w:val="never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82"/>
        <w:gridCol w:w="2488"/>
        <w:gridCol w:w="2268"/>
        <w:gridCol w:w="2835"/>
      </w:tblGrid>
      <w:tr w:rsidR="006502FA" w:rsidRPr="006502FA" w14:paraId="739A0A46" w14:textId="77777777" w:rsidTr="006502FA">
        <w:trPr>
          <w:trHeight w:val="393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89A4B8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</w:rPr>
            </w:pPr>
          </w:p>
          <w:p w14:paraId="424FFCE4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Elaboró</w:t>
            </w:r>
          </w:p>
          <w:p w14:paraId="11A58CED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171C084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  <w:p w14:paraId="2975B39B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Revisó</w:t>
            </w:r>
          </w:p>
          <w:p w14:paraId="2377FCC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4D2A26D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Calidad Educativa</w:t>
            </w:r>
          </w:p>
          <w:p w14:paraId="652165FD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Visto Bueno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4D529139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6"/>
                <w:szCs w:val="18"/>
                <w:lang w:val="es-MX"/>
              </w:rPr>
              <w:t>Autorizó</w:t>
            </w:r>
          </w:p>
        </w:tc>
      </w:tr>
      <w:tr w:rsidR="006502FA" w:rsidRPr="006502FA" w14:paraId="61A7A4A7" w14:textId="77777777" w:rsidTr="006502FA">
        <w:trPr>
          <w:trHeight w:val="1882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7892613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Firma:</w:t>
            </w:r>
          </w:p>
          <w:p w14:paraId="63869079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3C616F9D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</w:p>
          <w:p w14:paraId="0103A4F8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</w:p>
          <w:p w14:paraId="03DC63C9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M. en A.P. Carlos Trejo Hernández Jefe del Departamento de Calidad Educativa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8ECD782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Firma:</w:t>
            </w:r>
          </w:p>
          <w:p w14:paraId="7114721E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386AEC53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</w:p>
          <w:p w14:paraId="78F8F6B4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</w:p>
          <w:p w14:paraId="021D4D5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 xml:space="preserve">Dr. Gerardo Alejandro Hernández Barajas </w:t>
            </w:r>
          </w:p>
          <w:p w14:paraId="392C65C2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Subdirector  de Planeación y Apoyos Tecnológicos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7489FF0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Firma:</w:t>
            </w:r>
          </w:p>
          <w:p w14:paraId="382CB09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257ED0F2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0D2289B7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0109F4FF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M. en A.P. Carlos Trejo Hernández Jefe del Departamento de Calidad Educativa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14:paraId="760880FF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Firma:</w:t>
            </w:r>
          </w:p>
          <w:p w14:paraId="3F49B6D7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09F83365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6"/>
                <w:szCs w:val="20"/>
              </w:rPr>
            </w:pPr>
          </w:p>
          <w:p w14:paraId="11D862A4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6"/>
                <w:szCs w:val="20"/>
              </w:rPr>
            </w:pPr>
          </w:p>
          <w:p w14:paraId="354CE2D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6"/>
                <w:szCs w:val="20"/>
              </w:rPr>
            </w:pPr>
            <w:r w:rsidRPr="006502FA">
              <w:rPr>
                <w:rFonts w:ascii="HelveticaNeueLT Std" w:hAnsi="HelveticaNeueLT Std" w:cs="Arial"/>
                <w:sz w:val="16"/>
                <w:szCs w:val="20"/>
              </w:rPr>
              <w:t>Dr. Mauricio Ezequiel Rawath Rubio Director General</w:t>
            </w:r>
          </w:p>
        </w:tc>
      </w:tr>
      <w:tr w:rsidR="006502FA" w:rsidRPr="006502FA" w14:paraId="75686651" w14:textId="77777777" w:rsidTr="006502FA">
        <w:trPr>
          <w:trHeight w:val="269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764843D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6"/>
              </w:rPr>
            </w:pPr>
            <w:r w:rsidRPr="006502FA">
              <w:rPr>
                <w:rFonts w:ascii="HelveticaNeueLT Std" w:hAnsi="HelveticaNeueLT Std" w:cs="Arial"/>
                <w:sz w:val="16"/>
              </w:rPr>
              <w:t>23 de marzo del 2020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63215BD" w14:textId="77777777" w:rsidR="006502FA" w:rsidRPr="006502FA" w:rsidRDefault="006502FA" w:rsidP="006502FA">
            <w:pPr>
              <w:jc w:val="center"/>
              <w:rPr>
                <w:sz w:val="16"/>
              </w:rPr>
            </w:pPr>
            <w:r w:rsidRPr="006502FA">
              <w:rPr>
                <w:rFonts w:ascii="HelveticaNeueLT Std" w:hAnsi="HelveticaNeueLT Std" w:cs="Arial"/>
                <w:sz w:val="16"/>
              </w:rPr>
              <w:t>24 de marzo del 2020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A78DDFC" w14:textId="77777777" w:rsidR="006502FA" w:rsidRPr="006502FA" w:rsidRDefault="006502FA" w:rsidP="006502FA">
            <w:pPr>
              <w:jc w:val="center"/>
              <w:rPr>
                <w:sz w:val="16"/>
              </w:rPr>
            </w:pPr>
            <w:r w:rsidRPr="006502FA">
              <w:rPr>
                <w:rFonts w:ascii="HelveticaNeueLT Std" w:hAnsi="HelveticaNeueLT Std" w:cs="Arial"/>
                <w:sz w:val="16"/>
              </w:rPr>
              <w:t>26 de marzo del 2020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9E8DCB8" w14:textId="77777777" w:rsidR="006502FA" w:rsidRPr="006502FA" w:rsidRDefault="006502FA" w:rsidP="006502FA">
            <w:pPr>
              <w:jc w:val="center"/>
              <w:rPr>
                <w:sz w:val="16"/>
              </w:rPr>
            </w:pPr>
            <w:r w:rsidRPr="006502FA">
              <w:rPr>
                <w:rFonts w:ascii="HelveticaNeueLT Std" w:hAnsi="HelveticaNeueLT Std" w:cs="Arial"/>
                <w:sz w:val="16"/>
              </w:rPr>
              <w:t>27 de marzo del 2020</w:t>
            </w:r>
          </w:p>
        </w:tc>
      </w:tr>
    </w:tbl>
    <w:p w14:paraId="0F741121" w14:textId="1B85A1C1" w:rsidR="006502FA" w:rsidRPr="006502FA" w:rsidRDefault="006502FA" w:rsidP="006502FA">
      <w:pPr>
        <w:ind w:firstLine="708"/>
        <w:rPr>
          <w:lang w:val="es-MX" w:eastAsia="es-MX"/>
        </w:rPr>
      </w:pPr>
    </w:p>
    <w:p w14:paraId="709B2534" w14:textId="5442ADBA" w:rsidR="006502FA" w:rsidRPr="006502FA" w:rsidRDefault="006502FA" w:rsidP="006502FA">
      <w:pPr>
        <w:ind w:firstLine="708"/>
        <w:rPr>
          <w:lang w:val="es-MX" w:eastAsia="es-MX"/>
        </w:rPr>
      </w:pPr>
    </w:p>
    <w:p w14:paraId="4212E16C" w14:textId="3B2CE3E5" w:rsidR="006502FA" w:rsidRPr="00893F60" w:rsidRDefault="00893F60" w:rsidP="006502FA">
      <w:pPr>
        <w:ind w:firstLine="708"/>
        <w:rPr>
          <w:b/>
          <w:noProof/>
          <w:lang w:val="es-MX" w:eastAsia="es-MX"/>
        </w:rPr>
      </w:pPr>
      <w:r w:rsidRPr="00893F60">
        <w:rPr>
          <w:b/>
          <w:noProof/>
          <w:lang w:val="es-MX" w:eastAsia="es-MX"/>
        </w:rPr>
        <w:t>Matriz de Riesgos del Subproceso FO-TESCo-87</w:t>
      </w:r>
    </w:p>
    <w:p w14:paraId="1D0FA658" w14:textId="1C9CBDCB" w:rsidR="006502FA" w:rsidRDefault="006502FA" w:rsidP="006502FA">
      <w:pPr>
        <w:ind w:firstLine="708"/>
        <w:rPr>
          <w:lang w:val="es-MX" w:eastAsia="es-MX"/>
        </w:rPr>
      </w:pPr>
      <w:r w:rsidRPr="005E0469">
        <w:rPr>
          <w:noProof/>
          <w:lang w:val="es-MX" w:eastAsia="es-MX"/>
        </w:rPr>
        <w:drawing>
          <wp:anchor distT="0" distB="0" distL="114300" distR="114300" simplePos="0" relativeHeight="251673600" behindDoc="1" locked="0" layoutInCell="1" allowOverlap="1" wp14:anchorId="3E5348E8" wp14:editId="05C23758">
            <wp:simplePos x="0" y="0"/>
            <wp:positionH relativeFrom="column">
              <wp:posOffset>-64829</wp:posOffset>
            </wp:positionH>
            <wp:positionV relativeFrom="paragraph">
              <wp:posOffset>4825521</wp:posOffset>
            </wp:positionV>
            <wp:extent cx="6330950" cy="1716405"/>
            <wp:effectExtent l="0" t="0" r="0" b="0"/>
            <wp:wrapNone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3" t="18408" r="1173" b="362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0950" cy="171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MX" w:eastAsia="es-MX"/>
        </w:rPr>
        <w:drawing>
          <wp:anchor distT="0" distB="0" distL="114300" distR="114300" simplePos="0" relativeHeight="251672576" behindDoc="0" locked="0" layoutInCell="1" allowOverlap="1" wp14:anchorId="0DA2D8C0" wp14:editId="05CF8110">
            <wp:simplePos x="0" y="0"/>
            <wp:positionH relativeFrom="column">
              <wp:posOffset>-62865</wp:posOffset>
            </wp:positionH>
            <wp:positionV relativeFrom="paragraph">
              <wp:posOffset>1247775</wp:posOffset>
            </wp:positionV>
            <wp:extent cx="6332220" cy="3638550"/>
            <wp:effectExtent l="0" t="0" r="0" b="0"/>
            <wp:wrapThrough wrapText="bothSides">
              <wp:wrapPolygon edited="0">
                <wp:start x="0" y="0"/>
                <wp:lineTo x="0" y="21487"/>
                <wp:lineTo x="21509" y="21487"/>
                <wp:lineTo x="21509" y="0"/>
                <wp:lineTo x="0" y="0"/>
              </wp:wrapPolygon>
            </wp:wrapThrough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388" b="10588"/>
                    <a:stretch/>
                  </pic:blipFill>
                  <pic:spPr bwMode="auto">
                    <a:xfrm>
                      <a:off x="0" y="0"/>
                      <a:ext cx="6332220" cy="3638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tbl>
      <w:tblPr>
        <w:tblpPr w:leftFromText="141" w:rightFromText="141" w:vertAnchor="text" w:horzAnchor="margin" w:tblpY="-19"/>
        <w:tblW w:w="10260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352"/>
        <w:gridCol w:w="2047"/>
        <w:gridCol w:w="1983"/>
        <w:gridCol w:w="2878"/>
      </w:tblGrid>
      <w:tr w:rsidR="006502FA" w:rsidRPr="006502FA" w14:paraId="72271122" w14:textId="77777777" w:rsidTr="006502FA">
        <w:trPr>
          <w:trHeight w:val="213"/>
        </w:trPr>
        <w:tc>
          <w:tcPr>
            <w:tcW w:w="3352" w:type="dxa"/>
            <w:vMerge w:val="restar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67B96921" w14:textId="3E493D6D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b/>
                <w:bCs/>
                <w:sz w:val="20"/>
                <w:szCs w:val="22"/>
                <w:lang w:val="es-MX" w:eastAsia="en-US"/>
              </w:rPr>
            </w:pPr>
            <w:r w:rsidRPr="006502FA">
              <w:rPr>
                <w:rFonts w:ascii="Calibri" w:eastAsia="Calibri" w:hAnsi="Calibri"/>
                <w:sz w:val="20"/>
                <w:szCs w:val="22"/>
                <w:lang w:eastAsia="en-US"/>
              </w:rPr>
              <w:object w:dxaOrig="3165" w:dyaOrig="1380" w14:anchorId="36F81E91">
                <v:shape id="_x0000_i1293" type="#_x0000_t75" style="width:143.3pt;height:58.4pt" o:ole="">
                  <v:imagedata r:id="rId12" o:title=""/>
                </v:shape>
                <o:OLEObject Type="Embed" ProgID="CorelDRAW.Graphic.14" ShapeID="_x0000_i1293" DrawAspect="Content" ObjectID="_1657389522" r:id="rId22"/>
              </w:object>
            </w:r>
          </w:p>
        </w:tc>
        <w:tc>
          <w:tcPr>
            <w:tcW w:w="4030" w:type="dxa"/>
            <w:gridSpan w:val="2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14:paraId="4F0309A1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HelveticaNeueLT Std" w:hAnsi="HelveticaNeueLT Std" w:cs="Arial"/>
                <w:sz w:val="20"/>
              </w:rPr>
            </w:pPr>
            <w:r w:rsidRPr="006502FA">
              <w:rPr>
                <w:rFonts w:ascii="HelveticaNeueLT Std" w:hAnsi="HelveticaNeueLT Std" w:cs="Arial"/>
                <w:b/>
                <w:sz w:val="20"/>
              </w:rPr>
              <w:t>Matriz de Riesgos del Subproceso</w:t>
            </w:r>
          </w:p>
        </w:tc>
        <w:tc>
          <w:tcPr>
            <w:tcW w:w="2878" w:type="dxa"/>
            <w:vMerge w:val="restar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42953BE1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Calibri" w:hAnsi="Calibri"/>
                <w:b/>
                <w:sz w:val="20"/>
                <w:szCs w:val="22"/>
              </w:rPr>
            </w:pPr>
            <w:r w:rsidRPr="006502FA">
              <w:rPr>
                <w:noProof/>
                <w:sz w:val="20"/>
                <w:lang w:val="es-MX" w:eastAsia="es-MX"/>
              </w:rPr>
              <w:drawing>
                <wp:inline distT="0" distB="0" distL="0" distR="0" wp14:anchorId="38C1D4E3" wp14:editId="13E914F1">
                  <wp:extent cx="1495425" cy="828675"/>
                  <wp:effectExtent l="0" t="0" r="9525" b="9525"/>
                  <wp:docPr id="49" name="Imagen 49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02FA" w:rsidRPr="006502FA" w14:paraId="6707A9F6" w14:textId="77777777" w:rsidTr="006502FA">
        <w:trPr>
          <w:trHeight w:val="235"/>
        </w:trPr>
        <w:tc>
          <w:tcPr>
            <w:tcW w:w="3352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5FC942DB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  <w:tc>
          <w:tcPr>
            <w:tcW w:w="4030" w:type="dxa"/>
            <w:gridSpan w:val="2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4716AEFD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HelveticaNeueLT Std" w:hAnsi="HelveticaNeueLT Std" w:cs="Arial"/>
                <w:sz w:val="20"/>
              </w:rPr>
            </w:pPr>
            <w:r w:rsidRPr="006502FA">
              <w:rPr>
                <w:rFonts w:ascii="HelveticaNeueLT Std" w:hAnsi="HelveticaNeueLT Std" w:cs="Arial"/>
                <w:b/>
                <w:sz w:val="20"/>
              </w:rPr>
              <w:t>Formato</w:t>
            </w:r>
          </w:p>
        </w:tc>
        <w:tc>
          <w:tcPr>
            <w:tcW w:w="2878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4C43FB2C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</w:tr>
      <w:tr w:rsidR="006502FA" w:rsidRPr="006502FA" w14:paraId="43CA22FA" w14:textId="77777777" w:rsidTr="006502FA">
        <w:trPr>
          <w:trHeight w:val="235"/>
        </w:trPr>
        <w:tc>
          <w:tcPr>
            <w:tcW w:w="3352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2C10408C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  <w:tc>
          <w:tcPr>
            <w:tcW w:w="4030" w:type="dxa"/>
            <w:gridSpan w:val="2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06891035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b/>
                <w:sz w:val="20"/>
              </w:rPr>
              <w:t>FO-TESCo-87</w:t>
            </w:r>
          </w:p>
        </w:tc>
        <w:tc>
          <w:tcPr>
            <w:tcW w:w="2878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533F7075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</w:tr>
      <w:tr w:rsidR="006502FA" w:rsidRPr="006502FA" w14:paraId="20C4CB8E" w14:textId="77777777" w:rsidTr="006502FA">
        <w:trPr>
          <w:trHeight w:val="38"/>
        </w:trPr>
        <w:tc>
          <w:tcPr>
            <w:tcW w:w="3352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3CACAEEE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  <w:tc>
          <w:tcPr>
            <w:tcW w:w="204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14:paraId="47BFBFB2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HelveticaNeueLT Std" w:hAnsi="HelveticaNeueLT Std" w:cs="Arial"/>
                <w:sz w:val="20"/>
              </w:rPr>
            </w:pPr>
          </w:p>
          <w:p w14:paraId="2229E456" w14:textId="77777777" w:rsidR="006502FA" w:rsidRPr="006502FA" w:rsidRDefault="006502FA" w:rsidP="006502FA">
            <w:pPr>
              <w:pStyle w:val="Encabezado"/>
              <w:spacing w:line="256" w:lineRule="auto"/>
              <w:jc w:val="center"/>
              <w:rPr>
                <w:rFonts w:ascii="HelveticaNeueLT Std" w:hAnsi="HelveticaNeueLT Std" w:cs="Arial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Versión: 6</w:t>
            </w:r>
          </w:p>
        </w:tc>
        <w:tc>
          <w:tcPr>
            <w:tcW w:w="19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3C297476" w14:textId="77777777" w:rsidR="006502FA" w:rsidRPr="006502FA" w:rsidRDefault="006502FA" w:rsidP="006502FA">
            <w:pPr>
              <w:tabs>
                <w:tab w:val="center" w:pos="4419"/>
                <w:tab w:val="right" w:pos="8838"/>
              </w:tabs>
              <w:jc w:val="center"/>
              <w:rPr>
                <w:rFonts w:ascii="HelveticaNeueLT Std" w:hAnsi="HelveticaNeueLT Std" w:cs="Arial"/>
                <w:sz w:val="20"/>
              </w:rPr>
            </w:pPr>
          </w:p>
          <w:p w14:paraId="1D6595B5" w14:textId="77777777" w:rsidR="006502FA" w:rsidRPr="006502FA" w:rsidRDefault="006502FA" w:rsidP="006502FA">
            <w:pPr>
              <w:tabs>
                <w:tab w:val="center" w:pos="4419"/>
                <w:tab w:val="right" w:pos="8838"/>
              </w:tabs>
              <w:jc w:val="center"/>
              <w:rPr>
                <w:rFonts w:ascii="HelveticaNeueLT Std" w:hAnsi="HelveticaNeueLT Std"/>
                <w:b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Pág.:</w:t>
            </w:r>
            <w:r w:rsidRPr="006502FA">
              <w:rPr>
                <w:rFonts w:ascii="HelveticaNeueLT Std" w:hAnsi="HelveticaNeueLT Std" w:cs="Arial"/>
                <w:sz w:val="20"/>
              </w:rPr>
              <w:fldChar w:fldCharType="begin"/>
            </w:r>
            <w:r w:rsidRPr="006502FA">
              <w:rPr>
                <w:rFonts w:ascii="HelveticaNeueLT Std" w:hAnsi="HelveticaNeueLT Std" w:cs="Arial"/>
                <w:sz w:val="20"/>
              </w:rPr>
              <w:instrText>PAGE   \* MERGEFORMAT</w:instrText>
            </w:r>
            <w:r w:rsidRPr="006502FA">
              <w:rPr>
                <w:rFonts w:ascii="HelveticaNeueLT Std" w:hAnsi="HelveticaNeueLT Std" w:cs="Arial"/>
                <w:sz w:val="20"/>
              </w:rPr>
              <w:fldChar w:fldCharType="separate"/>
            </w:r>
            <w:r w:rsidRPr="006502FA">
              <w:rPr>
                <w:rFonts w:ascii="HelveticaNeueLT Std" w:hAnsi="HelveticaNeueLT Std" w:cs="Arial"/>
                <w:noProof/>
                <w:sz w:val="20"/>
              </w:rPr>
              <w:t>1</w:t>
            </w:r>
            <w:r w:rsidRPr="006502FA">
              <w:rPr>
                <w:rFonts w:ascii="HelveticaNeueLT Std" w:hAnsi="HelveticaNeueLT Std" w:cs="Arial"/>
                <w:sz w:val="20"/>
              </w:rPr>
              <w:fldChar w:fldCharType="end"/>
            </w:r>
            <w:r w:rsidRPr="006502FA">
              <w:rPr>
                <w:rFonts w:ascii="HelveticaNeueLT Std" w:hAnsi="HelveticaNeueLT Std" w:cs="Arial"/>
                <w:sz w:val="20"/>
              </w:rPr>
              <w:t xml:space="preserve"> de 3</w:t>
            </w:r>
          </w:p>
        </w:tc>
        <w:tc>
          <w:tcPr>
            <w:tcW w:w="2878" w:type="dxa"/>
            <w:vMerge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14:paraId="5D2CF521" w14:textId="77777777" w:rsidR="006502FA" w:rsidRPr="006502FA" w:rsidRDefault="006502FA" w:rsidP="006502FA">
            <w:pPr>
              <w:spacing w:line="256" w:lineRule="auto"/>
              <w:rPr>
                <w:rFonts w:ascii="Calibri" w:eastAsia="Calibri" w:hAnsi="Calibri"/>
                <w:sz w:val="20"/>
                <w:szCs w:val="22"/>
                <w:lang w:eastAsia="en-US"/>
              </w:rPr>
            </w:pPr>
          </w:p>
        </w:tc>
      </w:tr>
    </w:tbl>
    <w:p w14:paraId="582674A5" w14:textId="4745FBEF" w:rsidR="006502FA" w:rsidRDefault="006502FA" w:rsidP="006502FA">
      <w:pPr>
        <w:ind w:firstLine="708"/>
        <w:rPr>
          <w:lang w:val="es-MX" w:eastAsia="es-MX"/>
        </w:rPr>
      </w:pPr>
    </w:p>
    <w:p w14:paraId="7F2EDE0B" w14:textId="47A723A5" w:rsidR="006502FA" w:rsidRDefault="006502FA" w:rsidP="006502FA">
      <w:pPr>
        <w:ind w:firstLine="708"/>
        <w:rPr>
          <w:lang w:val="es-MX" w:eastAsia="es-MX"/>
        </w:rPr>
      </w:pPr>
    </w:p>
    <w:p w14:paraId="2D42EB67" w14:textId="79C32BC3" w:rsidR="006502FA" w:rsidRDefault="006502FA" w:rsidP="006502FA">
      <w:pPr>
        <w:ind w:firstLine="708"/>
        <w:rPr>
          <w:lang w:val="es-MX" w:eastAsia="es-MX"/>
        </w:rPr>
      </w:pPr>
    </w:p>
    <w:p w14:paraId="5E2308AD" w14:textId="4572948D" w:rsidR="006502FA" w:rsidRDefault="006502FA" w:rsidP="006502FA">
      <w:pPr>
        <w:ind w:firstLine="708"/>
        <w:rPr>
          <w:lang w:val="es-MX" w:eastAsia="es-MX"/>
        </w:rPr>
      </w:pPr>
    </w:p>
    <w:p w14:paraId="57B9CBF3" w14:textId="5D36DBD7" w:rsidR="006502FA" w:rsidRDefault="006502FA" w:rsidP="006502FA">
      <w:pPr>
        <w:ind w:firstLine="708"/>
        <w:rPr>
          <w:lang w:val="es-MX" w:eastAsia="es-MX"/>
        </w:rPr>
      </w:pPr>
    </w:p>
    <w:p w14:paraId="02352CD1" w14:textId="0002C221" w:rsidR="006502FA" w:rsidRDefault="006502FA" w:rsidP="006502FA">
      <w:pPr>
        <w:ind w:firstLine="708"/>
        <w:rPr>
          <w:lang w:val="es-MX" w:eastAsia="es-MX"/>
        </w:rPr>
      </w:pPr>
    </w:p>
    <w:p w14:paraId="04DE16C7" w14:textId="1C0C17DD" w:rsidR="006502FA" w:rsidRDefault="006502FA" w:rsidP="006502FA">
      <w:pPr>
        <w:ind w:firstLine="708"/>
        <w:rPr>
          <w:lang w:val="es-MX" w:eastAsia="es-MX"/>
        </w:rPr>
      </w:pPr>
    </w:p>
    <w:p w14:paraId="16FC43EB" w14:textId="5DD30F89" w:rsidR="006502FA" w:rsidRDefault="006502FA" w:rsidP="006502FA">
      <w:pPr>
        <w:ind w:firstLine="708"/>
        <w:rPr>
          <w:lang w:val="es-MX" w:eastAsia="es-MX"/>
        </w:rPr>
      </w:pPr>
    </w:p>
    <w:p w14:paraId="0507DCC8" w14:textId="1BB2AF9A" w:rsidR="006502FA" w:rsidRDefault="006502FA" w:rsidP="006502FA">
      <w:pPr>
        <w:ind w:firstLine="708"/>
        <w:rPr>
          <w:lang w:val="es-MX" w:eastAsia="es-MX"/>
        </w:rPr>
      </w:pPr>
    </w:p>
    <w:p w14:paraId="31075DCB" w14:textId="1D351F37" w:rsidR="006502FA" w:rsidRDefault="006502FA" w:rsidP="006502FA">
      <w:pPr>
        <w:ind w:firstLine="708"/>
        <w:rPr>
          <w:lang w:val="es-MX" w:eastAsia="es-MX"/>
        </w:rPr>
      </w:pPr>
    </w:p>
    <w:p w14:paraId="19FB42FF" w14:textId="27D34CCB" w:rsidR="006502FA" w:rsidRDefault="006502FA" w:rsidP="006502FA">
      <w:pPr>
        <w:ind w:firstLine="708"/>
        <w:rPr>
          <w:lang w:val="es-MX" w:eastAsia="es-MX"/>
        </w:rPr>
      </w:pPr>
    </w:p>
    <w:p w14:paraId="7035BE71" w14:textId="32B3FB56" w:rsidR="006502FA" w:rsidRDefault="006502FA" w:rsidP="006502FA">
      <w:pPr>
        <w:ind w:firstLine="708"/>
        <w:rPr>
          <w:lang w:val="es-MX" w:eastAsia="es-MX"/>
        </w:rPr>
      </w:pPr>
    </w:p>
    <w:p w14:paraId="22C13C74" w14:textId="57069E13" w:rsidR="006502FA" w:rsidRDefault="006502FA" w:rsidP="006502FA">
      <w:pPr>
        <w:rPr>
          <w:lang w:val="es-MX" w:eastAsia="es-MX"/>
        </w:rPr>
      </w:pPr>
      <w:r>
        <w:rPr>
          <w:lang w:val="es-MX" w:eastAsia="es-MX"/>
        </w:rPr>
        <w:t>Instructivo de llenado para el formato:</w:t>
      </w:r>
    </w:p>
    <w:tbl>
      <w:tblPr>
        <w:tblpPr w:leftFromText="141" w:rightFromText="141" w:vertAnchor="page" w:horzAnchor="margin" w:tblpY="367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96"/>
        <w:gridCol w:w="3038"/>
        <w:gridCol w:w="6114"/>
      </w:tblGrid>
      <w:tr w:rsidR="006502FA" w:rsidRPr="005E0469" w14:paraId="5892D095" w14:textId="77777777" w:rsidTr="006502FA">
        <w:trPr>
          <w:trHeight w:val="231"/>
        </w:trPr>
        <w:tc>
          <w:tcPr>
            <w:tcW w:w="796" w:type="dxa"/>
            <w:shd w:val="clear" w:color="auto" w:fill="BFBFBF"/>
          </w:tcPr>
          <w:p w14:paraId="563754B7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2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2"/>
              </w:rPr>
              <w:t>No.</w:t>
            </w:r>
          </w:p>
        </w:tc>
        <w:tc>
          <w:tcPr>
            <w:tcW w:w="3038" w:type="dxa"/>
            <w:shd w:val="clear" w:color="auto" w:fill="BFBFBF"/>
          </w:tcPr>
          <w:p w14:paraId="23B9E632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2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2"/>
              </w:rPr>
              <w:t>CONCEPTO</w:t>
            </w:r>
          </w:p>
        </w:tc>
        <w:tc>
          <w:tcPr>
            <w:tcW w:w="6114" w:type="dxa"/>
            <w:shd w:val="clear" w:color="auto" w:fill="BFBFBF"/>
          </w:tcPr>
          <w:p w14:paraId="2DC0CD5A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2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2"/>
              </w:rPr>
              <w:t>DESCRIPCIÓN</w:t>
            </w:r>
          </w:p>
        </w:tc>
      </w:tr>
      <w:tr w:rsidR="006502FA" w:rsidRPr="005E0469" w14:paraId="6C1BA3B6" w14:textId="77777777" w:rsidTr="006502FA">
        <w:trPr>
          <w:trHeight w:val="262"/>
        </w:trPr>
        <w:tc>
          <w:tcPr>
            <w:tcW w:w="796" w:type="dxa"/>
            <w:shd w:val="clear" w:color="auto" w:fill="auto"/>
          </w:tcPr>
          <w:p w14:paraId="1358CAA2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</w:t>
            </w:r>
          </w:p>
        </w:tc>
        <w:tc>
          <w:tcPr>
            <w:tcW w:w="3038" w:type="dxa"/>
            <w:shd w:val="clear" w:color="auto" w:fill="auto"/>
          </w:tcPr>
          <w:p w14:paraId="50626EE9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Periodo</w:t>
            </w:r>
          </w:p>
        </w:tc>
        <w:tc>
          <w:tcPr>
            <w:tcW w:w="6114" w:type="dxa"/>
            <w:shd w:val="clear" w:color="auto" w:fill="auto"/>
          </w:tcPr>
          <w:p w14:paraId="6B45B41D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el periodo en que se realiza.</w:t>
            </w:r>
          </w:p>
        </w:tc>
      </w:tr>
      <w:tr w:rsidR="006502FA" w:rsidRPr="005E0469" w14:paraId="05C60CB9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7B645B99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2</w:t>
            </w:r>
          </w:p>
        </w:tc>
        <w:tc>
          <w:tcPr>
            <w:tcW w:w="3038" w:type="dxa"/>
            <w:shd w:val="clear" w:color="auto" w:fill="auto"/>
          </w:tcPr>
          <w:p w14:paraId="541AFEBB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Subproceso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2AAB3968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Escribir el nombre del subproceso.</w:t>
            </w:r>
          </w:p>
        </w:tc>
      </w:tr>
      <w:tr w:rsidR="006502FA" w:rsidRPr="005E0469" w14:paraId="18C7CECD" w14:textId="77777777" w:rsidTr="006502FA">
        <w:trPr>
          <w:trHeight w:val="262"/>
        </w:trPr>
        <w:tc>
          <w:tcPr>
            <w:tcW w:w="796" w:type="dxa"/>
            <w:shd w:val="clear" w:color="auto" w:fill="auto"/>
          </w:tcPr>
          <w:p w14:paraId="19E2C2B1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3</w:t>
            </w:r>
          </w:p>
        </w:tc>
        <w:tc>
          <w:tcPr>
            <w:tcW w:w="3038" w:type="dxa"/>
            <w:shd w:val="clear" w:color="auto" w:fill="auto"/>
          </w:tcPr>
          <w:p w14:paraId="2B53BD98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Riesgo</w:t>
            </w:r>
          </w:p>
        </w:tc>
        <w:tc>
          <w:tcPr>
            <w:tcW w:w="6114" w:type="dxa"/>
            <w:shd w:val="clear" w:color="auto" w:fill="auto"/>
          </w:tcPr>
          <w:p w14:paraId="469D3A06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 xml:space="preserve">Descripción del riesgo detectado, brevemente. </w:t>
            </w:r>
          </w:p>
        </w:tc>
      </w:tr>
      <w:tr w:rsidR="006502FA" w:rsidRPr="005E0469" w14:paraId="5F129AE9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4455410D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4</w:t>
            </w:r>
          </w:p>
        </w:tc>
        <w:tc>
          <w:tcPr>
            <w:tcW w:w="3038" w:type="dxa"/>
            <w:shd w:val="clear" w:color="auto" w:fill="auto"/>
          </w:tcPr>
          <w:p w14:paraId="15AD5A81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mpacto potencial</w:t>
            </w:r>
          </w:p>
        </w:tc>
        <w:tc>
          <w:tcPr>
            <w:tcW w:w="6114" w:type="dxa"/>
            <w:shd w:val="clear" w:color="auto" w:fill="auto"/>
          </w:tcPr>
          <w:p w14:paraId="3675C4FB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el impacto potencial: Satisfacción del cliente, impacto directo en la reputación de la organización. Con frecuencia el riesgo se caracteriza por referencia a eventos potenciales, consecuencias o a una combinación de éstos. (Alto, Medio, Bajo)</w:t>
            </w:r>
          </w:p>
        </w:tc>
      </w:tr>
      <w:tr w:rsidR="006502FA" w:rsidRPr="005E0469" w14:paraId="240C7844" w14:textId="77777777" w:rsidTr="006502FA">
        <w:trPr>
          <w:trHeight w:val="262"/>
        </w:trPr>
        <w:tc>
          <w:tcPr>
            <w:tcW w:w="796" w:type="dxa"/>
            <w:shd w:val="clear" w:color="auto" w:fill="auto"/>
          </w:tcPr>
          <w:p w14:paraId="67CDD2A8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5</w:t>
            </w:r>
          </w:p>
        </w:tc>
        <w:tc>
          <w:tcPr>
            <w:tcW w:w="3038" w:type="dxa"/>
            <w:shd w:val="clear" w:color="auto" w:fill="auto"/>
          </w:tcPr>
          <w:p w14:paraId="5E175417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dentifica si el riesgo se asume, se comparte o se traslada.</w:t>
            </w:r>
          </w:p>
        </w:tc>
        <w:tc>
          <w:tcPr>
            <w:tcW w:w="6114" w:type="dxa"/>
            <w:shd w:val="clear" w:color="auto" w:fill="auto"/>
          </w:tcPr>
          <w:p w14:paraId="4001E71F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Define si: se asume, se comparte o se traslada.</w:t>
            </w:r>
          </w:p>
        </w:tc>
      </w:tr>
      <w:tr w:rsidR="006502FA" w:rsidRPr="005E0469" w14:paraId="322664AA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0D6E80AE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6</w:t>
            </w:r>
          </w:p>
        </w:tc>
        <w:tc>
          <w:tcPr>
            <w:tcW w:w="3038" w:type="dxa"/>
            <w:shd w:val="clear" w:color="auto" w:fill="auto"/>
          </w:tcPr>
          <w:p w14:paraId="634B3A9F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Acciones</w:t>
            </w:r>
          </w:p>
        </w:tc>
        <w:tc>
          <w:tcPr>
            <w:tcW w:w="6114" w:type="dxa"/>
            <w:shd w:val="clear" w:color="auto" w:fill="auto"/>
          </w:tcPr>
          <w:p w14:paraId="5814D46E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la acción a realizar.</w:t>
            </w:r>
          </w:p>
        </w:tc>
      </w:tr>
      <w:tr w:rsidR="006502FA" w:rsidRPr="005E0469" w14:paraId="0D146919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05F0AC65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7</w:t>
            </w:r>
          </w:p>
        </w:tc>
        <w:tc>
          <w:tcPr>
            <w:tcW w:w="3038" w:type="dxa"/>
            <w:shd w:val="clear" w:color="auto" w:fill="auto"/>
          </w:tcPr>
          <w:p w14:paraId="7D1261F9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Formula de medición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45459201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Ejemplo para determinar la fórmula numérica del indicador</w:t>
            </w:r>
          </w:p>
          <w:p w14:paraId="18FF16A5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(365/365= 100%).</w:t>
            </w:r>
          </w:p>
        </w:tc>
      </w:tr>
      <w:tr w:rsidR="006502FA" w:rsidRPr="005E0469" w14:paraId="629DF99D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63109D8D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8</w:t>
            </w:r>
          </w:p>
        </w:tc>
        <w:tc>
          <w:tcPr>
            <w:tcW w:w="3038" w:type="dxa"/>
            <w:shd w:val="clear" w:color="auto" w:fill="auto"/>
          </w:tcPr>
          <w:p w14:paraId="0F791047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Meta</w:t>
            </w:r>
          </w:p>
        </w:tc>
        <w:tc>
          <w:tcPr>
            <w:tcW w:w="6114" w:type="dxa"/>
            <w:shd w:val="clear" w:color="auto" w:fill="auto"/>
          </w:tcPr>
          <w:p w14:paraId="32723668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  <w:lang w:val="es-ES_tradnl"/>
              </w:rPr>
              <w:t>Escribir la meta que lleva en el subproceso y que tiene que ver con el Plan Rector de Calidad.</w:t>
            </w:r>
          </w:p>
        </w:tc>
      </w:tr>
      <w:tr w:rsidR="006502FA" w:rsidRPr="005E0469" w14:paraId="3C77C6FC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617DE0F6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9</w:t>
            </w:r>
          </w:p>
        </w:tc>
        <w:tc>
          <w:tcPr>
            <w:tcW w:w="3038" w:type="dxa"/>
            <w:shd w:val="clear" w:color="auto" w:fill="auto"/>
          </w:tcPr>
          <w:p w14:paraId="352C30E8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Eficacia de las acciones</w:t>
            </w:r>
          </w:p>
        </w:tc>
        <w:tc>
          <w:tcPr>
            <w:tcW w:w="6114" w:type="dxa"/>
            <w:shd w:val="clear" w:color="auto" w:fill="auto"/>
          </w:tcPr>
          <w:p w14:paraId="7B5D1190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 xml:space="preserve">Indicar la Acción a realizar para mantener la eficacia. </w:t>
            </w:r>
          </w:p>
        </w:tc>
      </w:tr>
      <w:tr w:rsidR="006502FA" w:rsidRPr="005E0469" w14:paraId="6352D166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5A198D2F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0</w:t>
            </w:r>
          </w:p>
        </w:tc>
        <w:tc>
          <w:tcPr>
            <w:tcW w:w="3038" w:type="dxa"/>
            <w:shd w:val="clear" w:color="auto" w:fill="auto"/>
          </w:tcPr>
          <w:p w14:paraId="214A2389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Seguimiento</w:t>
            </w:r>
          </w:p>
        </w:tc>
        <w:tc>
          <w:tcPr>
            <w:tcW w:w="6114" w:type="dxa"/>
            <w:shd w:val="clear" w:color="auto" w:fill="auto"/>
          </w:tcPr>
          <w:p w14:paraId="344201FB" w14:textId="77777777" w:rsidR="006502FA" w:rsidRPr="005E0469" w:rsidRDefault="006502FA" w:rsidP="00EE535A">
            <w:pPr>
              <w:rPr>
                <w:rFonts w:ascii="HelveticaNeueLT Std" w:hAnsi="HelveticaNeueLT Std" w:cs="Calibri Light"/>
                <w:b/>
                <w:color w:val="000000"/>
                <w:sz w:val="16"/>
                <w:szCs w:val="20"/>
              </w:rPr>
            </w:pPr>
            <w:r w:rsidRPr="005E0469">
              <w:rPr>
                <w:rFonts w:ascii="HelveticaNeueLT Std" w:hAnsi="HelveticaNeueLT Std"/>
                <w:b/>
                <w:color w:val="000000"/>
                <w:sz w:val="16"/>
                <w:szCs w:val="20"/>
                <w:shd w:val="clear" w:color="auto" w:fill="F9F6ED"/>
              </w:rPr>
              <w:t>Proceso de  Monitoreo y Control del Trabajo del Proyecto,  proceso a seguir y revisar.</w:t>
            </w:r>
          </w:p>
        </w:tc>
      </w:tr>
      <w:tr w:rsidR="006502FA" w:rsidRPr="005E0469" w14:paraId="360A1F6C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7B382060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1</w:t>
            </w:r>
          </w:p>
        </w:tc>
        <w:tc>
          <w:tcPr>
            <w:tcW w:w="3038" w:type="dxa"/>
            <w:shd w:val="clear" w:color="auto" w:fill="auto"/>
          </w:tcPr>
          <w:p w14:paraId="333EF96A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 xml:space="preserve">Frecuencia de medición </w:t>
            </w:r>
          </w:p>
        </w:tc>
        <w:tc>
          <w:tcPr>
            <w:tcW w:w="6114" w:type="dxa"/>
            <w:shd w:val="clear" w:color="auto" w:fill="auto"/>
          </w:tcPr>
          <w:p w14:paraId="11F318C6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si la frecuencia es (Mensual, Trimestral, Semestral o Anual).</w:t>
            </w:r>
          </w:p>
        </w:tc>
      </w:tr>
      <w:tr w:rsidR="006502FA" w:rsidRPr="005E0469" w14:paraId="74364715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3D64549E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2</w:t>
            </w:r>
          </w:p>
        </w:tc>
        <w:tc>
          <w:tcPr>
            <w:tcW w:w="3038" w:type="dxa"/>
            <w:shd w:val="clear" w:color="auto" w:fill="auto"/>
          </w:tcPr>
          <w:p w14:paraId="4D0EF7D5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Área responsable de la medición</w:t>
            </w:r>
          </w:p>
        </w:tc>
        <w:tc>
          <w:tcPr>
            <w:tcW w:w="6114" w:type="dxa"/>
            <w:shd w:val="clear" w:color="auto" w:fill="auto"/>
          </w:tcPr>
          <w:p w14:paraId="52467654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el Área o Departamento responsable del Subproceso.</w:t>
            </w:r>
          </w:p>
        </w:tc>
      </w:tr>
      <w:tr w:rsidR="006502FA" w:rsidRPr="005E0469" w14:paraId="4665B317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6151F746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3</w:t>
            </w:r>
          </w:p>
        </w:tc>
        <w:tc>
          <w:tcPr>
            <w:tcW w:w="3038" w:type="dxa"/>
            <w:shd w:val="clear" w:color="auto" w:fill="auto"/>
          </w:tcPr>
          <w:p w14:paraId="20882202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Frecuencia de Evaluación</w:t>
            </w:r>
          </w:p>
        </w:tc>
        <w:tc>
          <w:tcPr>
            <w:tcW w:w="6114" w:type="dxa"/>
            <w:shd w:val="clear" w:color="auto" w:fill="auto"/>
          </w:tcPr>
          <w:p w14:paraId="218D5795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cada cuanto tiempo se realiza la Evaluación (mensual, trimestral, semestral o anual u otro).</w:t>
            </w:r>
          </w:p>
        </w:tc>
      </w:tr>
      <w:tr w:rsidR="006502FA" w:rsidRPr="005E0469" w14:paraId="58D3816B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46944987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4</w:t>
            </w:r>
          </w:p>
        </w:tc>
        <w:tc>
          <w:tcPr>
            <w:tcW w:w="3038" w:type="dxa"/>
            <w:shd w:val="clear" w:color="auto" w:fill="auto"/>
          </w:tcPr>
          <w:p w14:paraId="41D5A785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Área Responsable de Evaluación</w:t>
            </w:r>
          </w:p>
        </w:tc>
        <w:tc>
          <w:tcPr>
            <w:tcW w:w="6114" w:type="dxa"/>
            <w:shd w:val="clear" w:color="auto" w:fill="auto"/>
          </w:tcPr>
          <w:p w14:paraId="3C886D3D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el Área Responsable para la Evaluación.</w:t>
            </w:r>
          </w:p>
        </w:tc>
      </w:tr>
      <w:tr w:rsidR="006502FA" w:rsidRPr="005E0469" w14:paraId="31E14B6E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4518D1EB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5</w:t>
            </w:r>
          </w:p>
        </w:tc>
        <w:tc>
          <w:tcPr>
            <w:tcW w:w="3038" w:type="dxa"/>
            <w:shd w:val="clear" w:color="auto" w:fill="auto"/>
          </w:tcPr>
          <w:p w14:paraId="6439FB5C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Comunicar resultado</w:t>
            </w:r>
          </w:p>
        </w:tc>
        <w:tc>
          <w:tcPr>
            <w:tcW w:w="6114" w:type="dxa"/>
            <w:shd w:val="clear" w:color="auto" w:fill="auto"/>
          </w:tcPr>
          <w:p w14:paraId="1F6CF435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Comunicar el resultado al riesgo concluido ,¿a quién se le comunica y cómo?</w:t>
            </w:r>
          </w:p>
        </w:tc>
      </w:tr>
      <w:tr w:rsidR="006502FA" w:rsidRPr="005E0469" w14:paraId="690235A6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2B177AF4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6</w:t>
            </w:r>
          </w:p>
        </w:tc>
        <w:tc>
          <w:tcPr>
            <w:tcW w:w="3038" w:type="dxa"/>
            <w:shd w:val="clear" w:color="auto" w:fill="auto"/>
          </w:tcPr>
          <w:p w14:paraId="3ED49AC3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Fecha programada de actualización</w:t>
            </w:r>
          </w:p>
        </w:tc>
        <w:tc>
          <w:tcPr>
            <w:tcW w:w="6114" w:type="dxa"/>
            <w:shd w:val="clear" w:color="auto" w:fill="auto"/>
          </w:tcPr>
          <w:p w14:paraId="7D42068C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Indicar la fecha de término del proceso para evitar riesgos.</w:t>
            </w:r>
          </w:p>
        </w:tc>
      </w:tr>
      <w:tr w:rsidR="006502FA" w:rsidRPr="005E0469" w14:paraId="4076EAF4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14D106D6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7</w:t>
            </w:r>
          </w:p>
        </w:tc>
        <w:tc>
          <w:tcPr>
            <w:tcW w:w="3038" w:type="dxa"/>
            <w:shd w:val="clear" w:color="auto" w:fill="auto"/>
          </w:tcPr>
          <w:p w14:paraId="31FFF7F1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Elaboró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43D794DE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Nombre y Firma del Responsable del Subproceso.</w:t>
            </w:r>
          </w:p>
        </w:tc>
      </w:tr>
      <w:tr w:rsidR="006502FA" w:rsidRPr="005E0469" w14:paraId="49A29272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2D207878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8</w:t>
            </w:r>
          </w:p>
        </w:tc>
        <w:tc>
          <w:tcPr>
            <w:tcW w:w="3038" w:type="dxa"/>
            <w:shd w:val="clear" w:color="auto" w:fill="auto"/>
          </w:tcPr>
          <w:p w14:paraId="51BA67AA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Revisó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7727B6F3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Nombre y Firma del Responsable del Proceso.</w:t>
            </w:r>
          </w:p>
        </w:tc>
      </w:tr>
      <w:tr w:rsidR="006502FA" w:rsidRPr="005E0469" w14:paraId="6964DBEE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7CD8F727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19</w:t>
            </w:r>
          </w:p>
        </w:tc>
        <w:tc>
          <w:tcPr>
            <w:tcW w:w="3038" w:type="dxa"/>
            <w:shd w:val="clear" w:color="auto" w:fill="auto"/>
          </w:tcPr>
          <w:p w14:paraId="2A8E87E8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Calidad Educativa Vo. Bo.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3900A91F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Nombre y Firma de la Jefatura de Calidad Educativa.</w:t>
            </w:r>
          </w:p>
        </w:tc>
      </w:tr>
      <w:tr w:rsidR="006502FA" w:rsidRPr="005E0469" w14:paraId="713D4AB4" w14:textId="77777777" w:rsidTr="006502FA">
        <w:trPr>
          <w:trHeight w:val="246"/>
        </w:trPr>
        <w:tc>
          <w:tcPr>
            <w:tcW w:w="796" w:type="dxa"/>
            <w:shd w:val="clear" w:color="auto" w:fill="auto"/>
          </w:tcPr>
          <w:p w14:paraId="5D563936" w14:textId="77777777" w:rsidR="006502FA" w:rsidRPr="005E0469" w:rsidRDefault="006502FA" w:rsidP="00EE535A">
            <w:pPr>
              <w:jc w:val="center"/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20</w:t>
            </w:r>
          </w:p>
        </w:tc>
        <w:tc>
          <w:tcPr>
            <w:tcW w:w="3038" w:type="dxa"/>
            <w:shd w:val="clear" w:color="auto" w:fill="auto"/>
          </w:tcPr>
          <w:p w14:paraId="4FDDC134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Autorizó</w:t>
            </w:r>
          </w:p>
        </w:tc>
        <w:tc>
          <w:tcPr>
            <w:tcW w:w="6114" w:type="dxa"/>
            <w:shd w:val="clear" w:color="auto" w:fill="auto"/>
            <w:vAlign w:val="center"/>
          </w:tcPr>
          <w:p w14:paraId="0949DA03" w14:textId="77777777" w:rsidR="006502FA" w:rsidRPr="005E0469" w:rsidRDefault="006502FA" w:rsidP="00EE535A">
            <w:pPr>
              <w:rPr>
                <w:rFonts w:ascii="HelveticaNeueLT Std" w:hAnsi="HelveticaNeueLT Std" w:cs="Arial"/>
                <w:b/>
                <w:sz w:val="16"/>
                <w:szCs w:val="20"/>
              </w:rPr>
            </w:pPr>
            <w:r w:rsidRPr="005E0469">
              <w:rPr>
                <w:rFonts w:ascii="HelveticaNeueLT Std" w:hAnsi="HelveticaNeueLT Std" w:cs="Arial"/>
                <w:b/>
                <w:sz w:val="16"/>
                <w:szCs w:val="20"/>
              </w:rPr>
              <w:t>Nombre y Firma del Director General.</w:t>
            </w:r>
          </w:p>
        </w:tc>
      </w:tr>
    </w:tbl>
    <w:p w14:paraId="27F9AF5F" w14:textId="5AD89AF6" w:rsidR="006502FA" w:rsidRDefault="006502FA" w:rsidP="006502FA">
      <w:pPr>
        <w:ind w:firstLine="708"/>
        <w:rPr>
          <w:lang w:val="es-MX" w:eastAsia="es-MX"/>
        </w:rPr>
      </w:pPr>
    </w:p>
    <w:p w14:paraId="7F637B65" w14:textId="527F75AB" w:rsidR="006502FA" w:rsidRDefault="006502FA" w:rsidP="006502FA">
      <w:pPr>
        <w:ind w:firstLine="708"/>
        <w:rPr>
          <w:lang w:val="es-MX" w:eastAsia="es-MX"/>
        </w:rPr>
      </w:pPr>
    </w:p>
    <w:p w14:paraId="4F30F07B" w14:textId="5F1E4B65" w:rsidR="006502FA" w:rsidRDefault="006502FA" w:rsidP="006502FA">
      <w:pPr>
        <w:ind w:firstLine="708"/>
        <w:rPr>
          <w:lang w:val="es-MX" w:eastAsia="es-MX"/>
        </w:rPr>
      </w:pPr>
    </w:p>
    <w:tbl>
      <w:tblPr>
        <w:tblpPr w:leftFromText="141" w:rightFromText="141" w:vertAnchor="text" w:horzAnchor="margin" w:tblpY="-49"/>
        <w:tblW w:w="51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24"/>
        <w:gridCol w:w="2642"/>
        <w:gridCol w:w="2576"/>
        <w:gridCol w:w="2574"/>
      </w:tblGrid>
      <w:tr w:rsidR="006502FA" w:rsidRPr="006502FA" w14:paraId="354C45E8" w14:textId="77777777" w:rsidTr="006502FA">
        <w:trPr>
          <w:trHeight w:val="347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33D8312B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Elaboró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7E30116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Revisó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AAD60E4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Calidad Educativa</w:t>
            </w:r>
          </w:p>
          <w:p w14:paraId="586AD1A2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Visto Bueno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14F926A5" w14:textId="77777777" w:rsidR="006502FA" w:rsidRPr="006502FA" w:rsidRDefault="006502FA" w:rsidP="006502FA">
            <w:pPr>
              <w:ind w:left="-690" w:firstLine="690"/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Autorizó</w:t>
            </w:r>
          </w:p>
        </w:tc>
      </w:tr>
      <w:tr w:rsidR="006502FA" w:rsidRPr="006502FA" w14:paraId="04ABB27C" w14:textId="77777777" w:rsidTr="006502FA">
        <w:trPr>
          <w:trHeight w:val="1087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A22B770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I. Leoncio David Rosado Cruz</w:t>
            </w:r>
          </w:p>
          <w:p w14:paraId="30E41B94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 xml:space="preserve">Jefatura de División Ingeniería Electromecánica 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A02D914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C. Ángel Díaz Pineda</w:t>
            </w:r>
          </w:p>
          <w:p w14:paraId="1A4EA5B7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Académica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63821F7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M. en A.P. Carlos Trejo Hernández</w:t>
            </w:r>
          </w:p>
          <w:p w14:paraId="427BDB52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epartamento de Calidad Educativa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2499A36B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r. Mauricio Ezequiel Rawath Rubio</w:t>
            </w:r>
          </w:p>
          <w:p w14:paraId="351F166A" w14:textId="77777777" w:rsidR="006502FA" w:rsidRPr="006502FA" w:rsidRDefault="006502FA" w:rsidP="006502FA">
            <w:pPr>
              <w:ind w:firstLine="19"/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Dirección General</w:t>
            </w:r>
          </w:p>
        </w:tc>
      </w:tr>
      <w:tr w:rsidR="006502FA" w:rsidRPr="006502FA" w14:paraId="5CBD6439" w14:textId="77777777" w:rsidTr="006502FA">
        <w:trPr>
          <w:trHeight w:val="684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9EAE795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3C3233B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02B820D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028EA9E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Calibri"/>
                <w:color w:val="000000"/>
                <w:sz w:val="18"/>
              </w:rPr>
              <w:t>Firma:</w:t>
            </w:r>
          </w:p>
        </w:tc>
      </w:tr>
      <w:tr w:rsidR="006502FA" w:rsidRPr="006502FA" w14:paraId="715F398A" w14:textId="77777777" w:rsidTr="006502FA">
        <w:trPr>
          <w:trHeight w:val="121"/>
        </w:trPr>
        <w:tc>
          <w:tcPr>
            <w:tcW w:w="1186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8BAC91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93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0C1E7F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2 de abril,2020</w:t>
            </w:r>
          </w:p>
        </w:tc>
        <w:tc>
          <w:tcPr>
            <w:tcW w:w="126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9EC38A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3 de abril,2020</w:t>
            </w:r>
          </w:p>
        </w:tc>
        <w:tc>
          <w:tcPr>
            <w:tcW w:w="126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645732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6502FA">
              <w:rPr>
                <w:rFonts w:ascii="HelveticaNeueLT Std" w:hAnsi="HelveticaNeueLT Std" w:cs="Arial"/>
                <w:sz w:val="18"/>
              </w:rPr>
              <w:t>24 de abril,2020</w:t>
            </w:r>
          </w:p>
        </w:tc>
      </w:tr>
    </w:tbl>
    <w:p w14:paraId="762CD3E0" w14:textId="1863C900" w:rsidR="006502FA" w:rsidRDefault="006502FA" w:rsidP="006502FA">
      <w:pPr>
        <w:ind w:firstLine="708"/>
        <w:rPr>
          <w:lang w:val="es-MX" w:eastAsia="es-MX"/>
        </w:rPr>
      </w:pPr>
    </w:p>
    <w:p w14:paraId="565C756C" w14:textId="132F521F" w:rsidR="006502FA" w:rsidRPr="006502FA" w:rsidRDefault="006502FA" w:rsidP="006502FA">
      <w:pPr>
        <w:ind w:firstLine="708"/>
        <w:rPr>
          <w:lang w:val="es-MX" w:eastAsia="es-MX"/>
        </w:rPr>
      </w:pPr>
    </w:p>
    <w:tbl>
      <w:tblPr>
        <w:tblpPr w:leftFromText="141" w:rightFromText="141" w:vertAnchor="page" w:horzAnchor="margin" w:tblpY="3642"/>
        <w:tblOverlap w:val="never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82"/>
        <w:gridCol w:w="2488"/>
        <w:gridCol w:w="2268"/>
        <w:gridCol w:w="2835"/>
      </w:tblGrid>
      <w:tr w:rsidR="006502FA" w:rsidRPr="006502FA" w14:paraId="4C0C9424" w14:textId="77777777" w:rsidTr="006502FA">
        <w:trPr>
          <w:trHeight w:val="393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3EBCB8BC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</w:rPr>
            </w:pPr>
          </w:p>
          <w:p w14:paraId="6907E0D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Cs w:val="18"/>
                <w:lang w:val="es-MX"/>
              </w:rPr>
              <w:t>Elaboró</w:t>
            </w:r>
          </w:p>
          <w:p w14:paraId="6E4931B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905B16C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</w:p>
          <w:p w14:paraId="3A7431A9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Cs w:val="18"/>
                <w:lang w:val="es-MX"/>
              </w:rPr>
              <w:t>Revisó</w:t>
            </w:r>
          </w:p>
          <w:p w14:paraId="16A1E76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5C3821E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Cs w:val="18"/>
                <w:lang w:val="es-MX"/>
              </w:rPr>
              <w:t>Calidad Educativa</w:t>
            </w:r>
          </w:p>
          <w:p w14:paraId="707A7F6D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Cs w:val="18"/>
                <w:lang w:val="es-MX"/>
              </w:rPr>
              <w:t>Visto Bueno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26775BE1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Cs w:val="18"/>
                <w:lang w:val="es-MX"/>
              </w:rPr>
              <w:t>Autorizó</w:t>
            </w:r>
          </w:p>
        </w:tc>
      </w:tr>
      <w:tr w:rsidR="006502FA" w:rsidRPr="006502FA" w14:paraId="3FC15433" w14:textId="77777777" w:rsidTr="006502FA">
        <w:trPr>
          <w:trHeight w:val="1882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99BF4E9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Firma:</w:t>
            </w:r>
          </w:p>
          <w:p w14:paraId="0F0F3B3B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565FFCD5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</w:p>
          <w:p w14:paraId="3B734C46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</w:p>
          <w:p w14:paraId="5141EB8D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M. en A.P. Carlos Trejo Hernández Jefe del Departamento de Calidad Educativa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8F65D0E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Firma:</w:t>
            </w:r>
          </w:p>
          <w:p w14:paraId="4E5CE450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5CAF9F10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</w:p>
          <w:p w14:paraId="58760606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</w:p>
          <w:p w14:paraId="42D1EC8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 xml:space="preserve">Dr. Gerardo Alejandro Hernández Barajas </w:t>
            </w:r>
          </w:p>
          <w:p w14:paraId="0A6B8A14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Subdirector  de Planeación y Apoyos Tecnológicos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A9CD9FC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Firma:</w:t>
            </w:r>
          </w:p>
          <w:p w14:paraId="4E6385A4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5B0AD066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48E9C181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4AB153A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M. en A.P. Carlos Trejo Hernández Jefe del Departamento de Calidad Educativa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14:paraId="0FE2BC5B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Firma:</w:t>
            </w:r>
          </w:p>
          <w:p w14:paraId="0860B99E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01BD8B9D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</w:p>
          <w:p w14:paraId="5FA1B5C3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20"/>
                <w:szCs w:val="20"/>
              </w:rPr>
            </w:pPr>
          </w:p>
          <w:p w14:paraId="59C6EEBB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502FA">
              <w:rPr>
                <w:rFonts w:ascii="HelveticaNeueLT Std" w:hAnsi="HelveticaNeueLT Std" w:cs="Arial"/>
                <w:sz w:val="20"/>
                <w:szCs w:val="20"/>
              </w:rPr>
              <w:t>Dr. Mauricio Ezequiel Rawath Rubio Director General</w:t>
            </w:r>
          </w:p>
        </w:tc>
      </w:tr>
      <w:tr w:rsidR="006502FA" w:rsidRPr="006502FA" w14:paraId="00892826" w14:textId="77777777" w:rsidTr="006502FA">
        <w:trPr>
          <w:trHeight w:val="269"/>
        </w:trPr>
        <w:tc>
          <w:tcPr>
            <w:tcW w:w="258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6C80150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23 de marzo del 2020</w:t>
            </w:r>
          </w:p>
        </w:tc>
        <w:tc>
          <w:tcPr>
            <w:tcW w:w="248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1E763A1" w14:textId="77777777" w:rsidR="006502FA" w:rsidRPr="006502FA" w:rsidRDefault="006502FA" w:rsidP="006502FA">
            <w:pPr>
              <w:rPr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24 de marzo del 2020</w:t>
            </w:r>
          </w:p>
        </w:tc>
        <w:tc>
          <w:tcPr>
            <w:tcW w:w="226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4E60435" w14:textId="77777777" w:rsidR="006502FA" w:rsidRPr="006502FA" w:rsidRDefault="006502FA" w:rsidP="006502FA">
            <w:pPr>
              <w:rPr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26 de marzo del 2020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73C54AD" w14:textId="77777777" w:rsidR="006502FA" w:rsidRPr="006502FA" w:rsidRDefault="006502FA" w:rsidP="006502FA">
            <w:pPr>
              <w:rPr>
                <w:sz w:val="20"/>
              </w:rPr>
            </w:pPr>
            <w:r w:rsidRPr="006502FA">
              <w:rPr>
                <w:rFonts w:ascii="HelveticaNeueLT Std" w:hAnsi="HelveticaNeueLT Std" w:cs="Arial"/>
                <w:sz w:val="20"/>
              </w:rPr>
              <w:t>27 de marzo del 2020</w:t>
            </w:r>
          </w:p>
        </w:tc>
      </w:tr>
    </w:tbl>
    <w:p w14:paraId="62DB9287" w14:textId="66DB12E0" w:rsidR="007F154B" w:rsidRDefault="007F154B">
      <w:pPr>
        <w:rPr>
          <w:rFonts w:ascii="HelveticaNeueLT Std" w:hAnsi="HelveticaNeueLT Std" w:cs="Arial"/>
          <w:b/>
          <w:sz w:val="22"/>
          <w:szCs w:val="22"/>
        </w:rPr>
      </w:pPr>
    </w:p>
    <w:p w14:paraId="2A24310D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3E1BF8EE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tbl>
      <w:tblPr>
        <w:tblpPr w:leftFromText="141" w:rightFromText="141" w:vertAnchor="page" w:horzAnchor="page" w:tblpX="837" w:tblpY="8573"/>
        <w:tblW w:w="1024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34"/>
        <w:gridCol w:w="2885"/>
        <w:gridCol w:w="5725"/>
      </w:tblGrid>
      <w:tr w:rsidR="006502FA" w:rsidRPr="006502FA" w14:paraId="16EFF5C1" w14:textId="77777777" w:rsidTr="006502FA">
        <w:trPr>
          <w:trHeight w:val="431"/>
        </w:trPr>
        <w:tc>
          <w:tcPr>
            <w:tcW w:w="10244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8FEA96E" w14:textId="77777777" w:rsidR="006502FA" w:rsidRPr="006502FA" w:rsidRDefault="006502FA" w:rsidP="006502FA">
            <w:pPr>
              <w:jc w:val="center"/>
              <w:rPr>
                <w:rFonts w:ascii="Arial" w:hAnsi="Arial" w:cs="Arial"/>
                <w:bCs/>
                <w:sz w:val="18"/>
                <w:szCs w:val="18"/>
                <w:lang w:val="es-MX"/>
              </w:rPr>
            </w:pPr>
          </w:p>
          <w:p w14:paraId="4CB6ABF7" w14:textId="77777777" w:rsidR="006502FA" w:rsidRPr="006502FA" w:rsidRDefault="006502FA" w:rsidP="006502FA">
            <w:pPr>
              <w:jc w:val="center"/>
              <w:rPr>
                <w:rFonts w:ascii="Arial" w:hAnsi="Arial" w:cs="Arial"/>
                <w:bCs/>
                <w:sz w:val="18"/>
                <w:szCs w:val="18"/>
                <w:lang w:val="es-MX"/>
              </w:rPr>
            </w:pPr>
            <w:r w:rsidRPr="006502FA">
              <w:rPr>
                <w:rFonts w:ascii="HelveticaNeueLT Std Extended" w:hAnsi="HelveticaNeueLT Std Extended" w:cs="Arial"/>
                <w:bCs/>
                <w:sz w:val="18"/>
                <w:szCs w:val="18"/>
                <w:lang w:val="es-MX"/>
              </w:rPr>
              <w:t>CAMBIOS A ESTA VERSIÓN</w:t>
            </w:r>
          </w:p>
        </w:tc>
      </w:tr>
      <w:tr w:rsidR="006502FA" w:rsidRPr="006502FA" w14:paraId="18F3B151" w14:textId="77777777" w:rsidTr="006502FA">
        <w:trPr>
          <w:trHeight w:val="140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EB3AA7C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  <w:t>No. de Versión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1DA0017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  <w:t>Fecha de Actualización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1E64B801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18"/>
                <w:lang w:val="es-MX"/>
              </w:rPr>
              <w:t>Descripción del Cambio</w:t>
            </w:r>
          </w:p>
        </w:tc>
      </w:tr>
      <w:tr w:rsidR="006502FA" w:rsidRPr="006502FA" w14:paraId="2BD01CA5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7E637A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  <w:t>0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5F3047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  <w:t>01 Marzo 2018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6FE7B61" w14:textId="77777777" w:rsidR="006502FA" w:rsidRPr="006502FA" w:rsidRDefault="006502FA" w:rsidP="006502FA">
            <w:pPr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Nuevo formato para la Transición  a  la Norma  ISO 9001: 2015</w:t>
            </w:r>
          </w:p>
        </w:tc>
      </w:tr>
      <w:tr w:rsidR="006502FA" w:rsidRPr="006502FA" w14:paraId="6F8FBC20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9E7A8B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  <w:t>1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73FD528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  <w:t>10 de Diciembre 2018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6E16294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  <w:t>Actualización al formato para efectos de firmas.</w:t>
            </w:r>
          </w:p>
        </w:tc>
      </w:tr>
      <w:tr w:rsidR="006502FA" w:rsidRPr="006502FA" w14:paraId="31E94BBD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8311B32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2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EED4BDF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3 de junio del 2019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084637B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Actualización en el nombre de las autoridades para la revisión y autorización del SGC.</w:t>
            </w:r>
          </w:p>
        </w:tc>
      </w:tr>
      <w:tr w:rsidR="006502FA" w:rsidRPr="006502FA" w14:paraId="34793652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E0B5445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3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3ACC743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8 de agosto del 2019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6653A45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Actualización al formato, se agrega: Periodo, Impacto potencial, Área responsable de la medición, Área Responsable de Evaluación, Comunicar resultado, Fecha programada de actualización. Y se agrega instructivo de llenado.</w:t>
            </w:r>
          </w:p>
        </w:tc>
      </w:tr>
      <w:tr w:rsidR="006502FA" w:rsidRPr="006502FA" w14:paraId="78B1F01C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925A5A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 xml:space="preserve">4 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451DF67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9 de septiembre del 2019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73F42810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 xml:space="preserve">Actualización en el nombre del titular del Departamento de Calidad Educativa </w:t>
            </w:r>
          </w:p>
        </w:tc>
      </w:tr>
      <w:tr w:rsidR="006502FA" w:rsidRPr="006502FA" w14:paraId="0E058464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D555D94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5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EF3D6E6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bCs/>
                <w:sz w:val="18"/>
                <w:szCs w:val="20"/>
                <w:lang w:val="es-MX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  <w:lang w:val="es-MX"/>
              </w:rPr>
              <w:t>22 de enero de 2020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5B88111E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6502FA" w:rsidRPr="006502FA" w14:paraId="2276645C" w14:textId="77777777" w:rsidTr="006502FA">
        <w:trPr>
          <w:trHeight w:val="95"/>
        </w:trPr>
        <w:tc>
          <w:tcPr>
            <w:tcW w:w="1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04B4B7AA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6</w:t>
            </w:r>
          </w:p>
        </w:tc>
        <w:tc>
          <w:tcPr>
            <w:tcW w:w="28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3F6A53D" w14:textId="77777777" w:rsidR="006502FA" w:rsidRPr="006502FA" w:rsidRDefault="006502FA" w:rsidP="006502FA">
            <w:pPr>
              <w:jc w:val="center"/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27 de marzo del 2020</w:t>
            </w:r>
          </w:p>
        </w:tc>
        <w:tc>
          <w:tcPr>
            <w:tcW w:w="57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482DDCA4" w14:textId="77777777" w:rsidR="006502FA" w:rsidRPr="006502FA" w:rsidRDefault="006502FA" w:rsidP="006502FA">
            <w:pPr>
              <w:rPr>
                <w:rFonts w:ascii="HelveticaNeueLT Std" w:hAnsi="HelveticaNeueLT Std" w:cs="Arial"/>
                <w:sz w:val="18"/>
                <w:szCs w:val="20"/>
              </w:rPr>
            </w:pPr>
            <w:r w:rsidRPr="006502FA">
              <w:rPr>
                <w:rFonts w:ascii="HelveticaNeueLT Std" w:hAnsi="HelveticaNeueLT Std" w:cs="Arial"/>
                <w:sz w:val="18"/>
                <w:szCs w:val="20"/>
              </w:rPr>
              <w:t>Se actualiza el nombre del responsable del formato y Jefe del Departamento de Calidad Educativa .</w:t>
            </w:r>
          </w:p>
        </w:tc>
      </w:tr>
    </w:tbl>
    <w:p w14:paraId="7E27EBDE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7C865FDF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5CD9EA6E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7F8420F4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38732EB4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3B569C72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278DAA50" w14:textId="77777777" w:rsidR="006502FA" w:rsidRDefault="006502FA" w:rsidP="006502FA">
      <w:pPr>
        <w:tabs>
          <w:tab w:val="left" w:pos="1653"/>
        </w:tabs>
        <w:rPr>
          <w:rFonts w:ascii="Arial" w:hAnsi="Arial" w:cs="Arial"/>
          <w:b/>
        </w:rPr>
      </w:pPr>
    </w:p>
    <w:p w14:paraId="0CF439FC" w14:textId="7A01C33D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4247062E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1BC46841" w14:textId="77777777" w:rsidR="00324B35" w:rsidRDefault="00324B35" w:rsidP="00324B35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68791768" w14:textId="319427B7" w:rsidR="00324B35" w:rsidRPr="00BA0555" w:rsidRDefault="00324B35" w:rsidP="00324B35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  <w:r w:rsidRPr="00BA0555">
        <w:rPr>
          <w:rFonts w:ascii="HelveticaNeueLT Std" w:hAnsi="HelveticaNeueLT Std" w:cs="Arial"/>
          <w:b/>
          <w:sz w:val="22"/>
          <w:szCs w:val="22"/>
        </w:rPr>
        <w:t>FO-TESCo-88 Contexto de la Organización.</w:t>
      </w:r>
    </w:p>
    <w:tbl>
      <w:tblPr>
        <w:tblpPr w:leftFromText="141" w:rightFromText="141" w:vertAnchor="page" w:horzAnchor="margin" w:tblpXSpec="center" w:tblpY="3207"/>
        <w:tblW w:w="8354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729"/>
        <w:gridCol w:w="1667"/>
        <w:gridCol w:w="1615"/>
        <w:gridCol w:w="2343"/>
      </w:tblGrid>
      <w:tr w:rsidR="00324B35" w14:paraId="4DB53C5B" w14:textId="77777777" w:rsidTr="00324B35">
        <w:trPr>
          <w:trHeight w:val="249"/>
        </w:trPr>
        <w:tc>
          <w:tcPr>
            <w:tcW w:w="2729" w:type="dxa"/>
            <w:vMerge w:val="restart"/>
            <w:vAlign w:val="center"/>
          </w:tcPr>
          <w:p w14:paraId="162E2DD2" w14:textId="77777777" w:rsidR="00324B35" w:rsidRPr="00B8410E" w:rsidRDefault="00324B35" w:rsidP="00324B35">
            <w:pPr>
              <w:pStyle w:val="Encabezado"/>
              <w:jc w:val="center"/>
            </w:pPr>
            <w:r w:rsidRPr="00B8410E">
              <w:object w:dxaOrig="3084" w:dyaOrig="1088" w14:anchorId="2F882CDF">
                <v:shape id="_x0000_i1422" type="#_x0000_t75" style="width:125.65pt;height:53pt" o:ole="">
                  <v:imagedata r:id="rId12" o:title=""/>
                </v:shape>
                <o:OLEObject Type="Embed" ProgID="CorelDRAW.Graphic.14" ShapeID="_x0000_i1422" DrawAspect="Content" ObjectID="_1657389523" r:id="rId24"/>
              </w:object>
            </w:r>
          </w:p>
        </w:tc>
        <w:tc>
          <w:tcPr>
            <w:tcW w:w="3282" w:type="dxa"/>
            <w:gridSpan w:val="2"/>
            <w:vAlign w:val="center"/>
          </w:tcPr>
          <w:p w14:paraId="04A09DB8" w14:textId="77777777" w:rsidR="00324B35" w:rsidRPr="00B8410E" w:rsidRDefault="00324B35" w:rsidP="00324B35">
            <w:pPr>
              <w:pStyle w:val="Encabezado"/>
              <w:jc w:val="center"/>
              <w:rPr>
                <w:rFonts w:ascii="HelveticaNeueLT Std Lt" w:hAnsi="HelveticaNeueLT Std Lt" w:cs="Arial"/>
                <w:b/>
              </w:rPr>
            </w:pPr>
            <w:r>
              <w:rPr>
                <w:rFonts w:ascii="HelveticaNeueLT Std Lt" w:hAnsi="HelveticaNeueLT Std Lt" w:cs="Arial"/>
                <w:b/>
              </w:rPr>
              <w:t>Contexto de la Organización</w:t>
            </w:r>
          </w:p>
        </w:tc>
        <w:tc>
          <w:tcPr>
            <w:tcW w:w="2343" w:type="dxa"/>
            <w:vMerge w:val="restart"/>
            <w:vAlign w:val="center"/>
          </w:tcPr>
          <w:p w14:paraId="20CF59D0" w14:textId="77777777" w:rsidR="00324B35" w:rsidRPr="00B8410E" w:rsidRDefault="00324B35" w:rsidP="00324B35">
            <w:pPr>
              <w:pStyle w:val="Encabezado"/>
              <w:jc w:val="center"/>
            </w:pPr>
            <w:r w:rsidRPr="002B44C3">
              <w:rPr>
                <w:noProof/>
                <w:lang w:val="es-MX" w:eastAsia="es-MX"/>
              </w:rPr>
              <w:drawing>
                <wp:inline distT="0" distB="0" distL="0" distR="0" wp14:anchorId="281DDE8D" wp14:editId="441245D9">
                  <wp:extent cx="1319842" cy="689610"/>
                  <wp:effectExtent l="0" t="0" r="0" b="0"/>
                  <wp:docPr id="53" name="Imagen 53" descr="Descripción: 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3496" cy="6915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4B35" w14:paraId="4F3132E5" w14:textId="77777777" w:rsidTr="00324B35">
        <w:trPr>
          <w:trHeight w:val="274"/>
        </w:trPr>
        <w:tc>
          <w:tcPr>
            <w:tcW w:w="2729" w:type="dxa"/>
            <w:vMerge/>
          </w:tcPr>
          <w:p w14:paraId="3CD946F3" w14:textId="77777777" w:rsidR="00324B35" w:rsidRPr="00B8410E" w:rsidRDefault="00324B35" w:rsidP="00324B35">
            <w:pPr>
              <w:pStyle w:val="Encabezado"/>
            </w:pPr>
          </w:p>
        </w:tc>
        <w:tc>
          <w:tcPr>
            <w:tcW w:w="3282" w:type="dxa"/>
            <w:gridSpan w:val="2"/>
            <w:vAlign w:val="center"/>
          </w:tcPr>
          <w:p w14:paraId="7683B496" w14:textId="77777777" w:rsidR="00324B35" w:rsidRPr="00B8410E" w:rsidRDefault="00324B35" w:rsidP="00324B35">
            <w:pPr>
              <w:pStyle w:val="Encabezado"/>
              <w:jc w:val="center"/>
              <w:rPr>
                <w:rFonts w:ascii="HelveticaNeueLT Std Lt" w:hAnsi="HelveticaNeueLT Std Lt" w:cs="Arial"/>
                <w:b/>
              </w:rPr>
            </w:pPr>
            <w:r w:rsidRPr="00B8410E">
              <w:rPr>
                <w:rFonts w:ascii="HelveticaNeueLT Std Lt" w:hAnsi="HelveticaNeueLT Std Lt" w:cs="Arial"/>
                <w:b/>
              </w:rPr>
              <w:t>FORMATO</w:t>
            </w:r>
          </w:p>
        </w:tc>
        <w:tc>
          <w:tcPr>
            <w:tcW w:w="2343" w:type="dxa"/>
            <w:vMerge/>
          </w:tcPr>
          <w:p w14:paraId="35B3D64E" w14:textId="77777777" w:rsidR="00324B35" w:rsidRPr="00B8410E" w:rsidRDefault="00324B35" w:rsidP="00324B35">
            <w:pPr>
              <w:pStyle w:val="Encabezado"/>
            </w:pPr>
          </w:p>
        </w:tc>
      </w:tr>
      <w:tr w:rsidR="00324B35" w14:paraId="154B69A5" w14:textId="77777777" w:rsidTr="00324B35">
        <w:trPr>
          <w:trHeight w:val="274"/>
        </w:trPr>
        <w:tc>
          <w:tcPr>
            <w:tcW w:w="2729" w:type="dxa"/>
            <w:vMerge/>
          </w:tcPr>
          <w:p w14:paraId="2D7A5CC0" w14:textId="77777777" w:rsidR="00324B35" w:rsidRPr="00B8410E" w:rsidRDefault="00324B35" w:rsidP="00324B35">
            <w:pPr>
              <w:pStyle w:val="Encabezado"/>
            </w:pPr>
          </w:p>
        </w:tc>
        <w:tc>
          <w:tcPr>
            <w:tcW w:w="3282" w:type="dxa"/>
            <w:gridSpan w:val="2"/>
            <w:vAlign w:val="center"/>
          </w:tcPr>
          <w:p w14:paraId="4A44F842" w14:textId="77777777" w:rsidR="00324B35" w:rsidRPr="00B8410E" w:rsidRDefault="00324B35" w:rsidP="00324B35">
            <w:pPr>
              <w:pStyle w:val="Encabezado"/>
              <w:jc w:val="center"/>
              <w:rPr>
                <w:rFonts w:ascii="HelveticaNeueLT Std Lt" w:hAnsi="HelveticaNeueLT Std Lt" w:cs="Arial"/>
                <w:b/>
              </w:rPr>
            </w:pPr>
            <w:r w:rsidRPr="00B8410E">
              <w:rPr>
                <w:rFonts w:ascii="HelveticaNeueLT Std Lt" w:hAnsi="HelveticaNeueLT Std Lt" w:cs="Arial"/>
                <w:b/>
                <w:sz w:val="28"/>
              </w:rPr>
              <w:t>FO-TESCo-</w:t>
            </w:r>
            <w:r>
              <w:rPr>
                <w:rFonts w:ascii="HelveticaNeueLT Std Lt" w:hAnsi="HelveticaNeueLT Std Lt" w:cs="Arial"/>
                <w:b/>
                <w:sz w:val="28"/>
              </w:rPr>
              <w:t>88</w:t>
            </w:r>
          </w:p>
        </w:tc>
        <w:tc>
          <w:tcPr>
            <w:tcW w:w="2343" w:type="dxa"/>
            <w:vMerge/>
          </w:tcPr>
          <w:p w14:paraId="52F4D2E4" w14:textId="77777777" w:rsidR="00324B35" w:rsidRPr="00B8410E" w:rsidRDefault="00324B35" w:rsidP="00324B35">
            <w:pPr>
              <w:pStyle w:val="Encabezado"/>
            </w:pPr>
          </w:p>
        </w:tc>
      </w:tr>
      <w:tr w:rsidR="00324B35" w14:paraId="14E173A3" w14:textId="77777777" w:rsidTr="00324B35">
        <w:trPr>
          <w:trHeight w:val="44"/>
        </w:trPr>
        <w:tc>
          <w:tcPr>
            <w:tcW w:w="2729" w:type="dxa"/>
            <w:vMerge/>
          </w:tcPr>
          <w:p w14:paraId="0920993D" w14:textId="77777777" w:rsidR="00324B35" w:rsidRPr="00B8410E" w:rsidRDefault="00324B35" w:rsidP="00324B35">
            <w:pPr>
              <w:pStyle w:val="Encabezado"/>
            </w:pPr>
          </w:p>
        </w:tc>
        <w:tc>
          <w:tcPr>
            <w:tcW w:w="1667" w:type="dxa"/>
            <w:vAlign w:val="center"/>
          </w:tcPr>
          <w:p w14:paraId="42A378C6" w14:textId="77777777" w:rsidR="00324B35" w:rsidRPr="00B8410E" w:rsidRDefault="00324B35" w:rsidP="00324B35">
            <w:pPr>
              <w:pStyle w:val="Encabezado"/>
              <w:jc w:val="center"/>
              <w:rPr>
                <w:rFonts w:ascii="HelveticaNeueLT Std Lt" w:hAnsi="HelveticaNeueLT Std Lt" w:cs="Arial"/>
                <w:b/>
              </w:rPr>
            </w:pPr>
            <w:r>
              <w:rPr>
                <w:rFonts w:ascii="HelveticaNeueLT Std Lt" w:hAnsi="HelveticaNeueLT Std Lt" w:cs="Arial"/>
              </w:rPr>
              <w:t>Versión: 5</w:t>
            </w:r>
          </w:p>
        </w:tc>
        <w:tc>
          <w:tcPr>
            <w:tcW w:w="1615" w:type="dxa"/>
            <w:vAlign w:val="center"/>
          </w:tcPr>
          <w:p w14:paraId="145D25F0" w14:textId="77777777" w:rsidR="00324B35" w:rsidRPr="00D004DB" w:rsidRDefault="00324B35" w:rsidP="00324B35">
            <w:pPr>
              <w:tabs>
                <w:tab w:val="center" w:pos="4419"/>
                <w:tab w:val="right" w:pos="8838"/>
              </w:tabs>
              <w:rPr>
                <w:rFonts w:ascii="HelveticaNeueLT Std Lt" w:hAnsi="HelveticaNeueLT Std Lt" w:cs="Arial"/>
              </w:rPr>
            </w:pPr>
            <w:r w:rsidRPr="00D004DB">
              <w:rPr>
                <w:rFonts w:ascii="HelveticaNeueLT Std Lt" w:hAnsi="HelveticaNeueLT Std Lt" w:cs="Arial"/>
              </w:rPr>
              <w:t xml:space="preserve">Pág: </w:t>
            </w:r>
            <w:r w:rsidRPr="00D004DB">
              <w:rPr>
                <w:rFonts w:ascii="HelveticaNeueLT Std Lt" w:hAnsi="HelveticaNeueLT Std Lt" w:cs="Arial"/>
                <w:snapToGrid w:val="0"/>
              </w:rPr>
              <w:fldChar w:fldCharType="begin"/>
            </w:r>
            <w:r w:rsidRPr="00D004DB">
              <w:rPr>
                <w:rFonts w:ascii="HelveticaNeueLT Std Lt" w:hAnsi="HelveticaNeueLT Std Lt" w:cs="Arial"/>
                <w:snapToGrid w:val="0"/>
              </w:rPr>
              <w:instrText xml:space="preserve"> PAGE </w:instrText>
            </w:r>
            <w:r w:rsidRPr="00D004DB">
              <w:rPr>
                <w:rFonts w:ascii="HelveticaNeueLT Std Lt" w:hAnsi="HelveticaNeueLT Std Lt" w:cs="Arial"/>
                <w:snapToGrid w:val="0"/>
              </w:rPr>
              <w:fldChar w:fldCharType="separate"/>
            </w:r>
            <w:r>
              <w:rPr>
                <w:rFonts w:ascii="HelveticaNeueLT Std Lt" w:hAnsi="HelveticaNeueLT Std Lt" w:cs="Arial"/>
                <w:noProof/>
                <w:snapToGrid w:val="0"/>
              </w:rPr>
              <w:t>1</w:t>
            </w:r>
            <w:r w:rsidRPr="00D004DB">
              <w:rPr>
                <w:rFonts w:ascii="HelveticaNeueLT Std Lt" w:hAnsi="HelveticaNeueLT Std Lt" w:cs="Arial"/>
                <w:snapToGrid w:val="0"/>
              </w:rPr>
              <w:fldChar w:fldCharType="end"/>
            </w:r>
            <w:r w:rsidRPr="00D004DB">
              <w:rPr>
                <w:rFonts w:ascii="HelveticaNeueLT Std Lt" w:hAnsi="HelveticaNeueLT Std Lt" w:cs="Arial"/>
                <w:snapToGrid w:val="0"/>
              </w:rPr>
              <w:t xml:space="preserve"> de </w:t>
            </w:r>
            <w:r w:rsidRPr="00D004DB">
              <w:rPr>
                <w:rFonts w:ascii="HelveticaNeueLT Std Lt" w:hAnsi="HelveticaNeueLT Std Lt"/>
              </w:rPr>
              <w:fldChar w:fldCharType="begin"/>
            </w:r>
            <w:r w:rsidRPr="00D004DB">
              <w:rPr>
                <w:rFonts w:ascii="HelveticaNeueLT Std Lt" w:hAnsi="HelveticaNeueLT Std Lt"/>
              </w:rPr>
              <w:instrText xml:space="preserve"> NUMPAGES </w:instrText>
            </w:r>
            <w:r w:rsidRPr="00D004DB">
              <w:rPr>
                <w:rFonts w:ascii="HelveticaNeueLT Std Lt" w:hAnsi="HelveticaNeueLT Std Lt"/>
              </w:rPr>
              <w:fldChar w:fldCharType="separate"/>
            </w:r>
            <w:r>
              <w:rPr>
                <w:rFonts w:ascii="HelveticaNeueLT Std Lt" w:hAnsi="HelveticaNeueLT Std Lt"/>
                <w:noProof/>
              </w:rPr>
              <w:t>3</w:t>
            </w:r>
            <w:r w:rsidRPr="00D004DB">
              <w:rPr>
                <w:rFonts w:ascii="HelveticaNeueLT Std Lt" w:hAnsi="HelveticaNeueLT Std Lt"/>
              </w:rPr>
              <w:fldChar w:fldCharType="end"/>
            </w:r>
          </w:p>
        </w:tc>
        <w:tc>
          <w:tcPr>
            <w:tcW w:w="2343" w:type="dxa"/>
            <w:vMerge/>
          </w:tcPr>
          <w:p w14:paraId="54853224" w14:textId="77777777" w:rsidR="00324B35" w:rsidRPr="00B8410E" w:rsidRDefault="00324B35" w:rsidP="00324B35">
            <w:pPr>
              <w:pStyle w:val="Encabezado"/>
            </w:pPr>
          </w:p>
        </w:tc>
      </w:tr>
    </w:tbl>
    <w:p w14:paraId="6958DBEB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542D88F4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540C29DC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1FA488C0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739165B0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217CF126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269B9145" w14:textId="265AE57A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0BA45F81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09DE2E40" w14:textId="0957600F" w:rsidR="006502FA" w:rsidRDefault="00324B35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780CE042" wp14:editId="210448C0">
            <wp:extent cx="5895778" cy="286397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18074" b="16700"/>
                    <a:stretch/>
                  </pic:blipFill>
                  <pic:spPr bwMode="auto">
                    <a:xfrm>
                      <a:off x="0" y="0"/>
                      <a:ext cx="5895975" cy="2864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71BAB8" w14:textId="349E34A3" w:rsidR="006502FA" w:rsidRDefault="00324B35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34562F1A" wp14:editId="6959C2C6">
            <wp:extent cx="5924258" cy="2009954"/>
            <wp:effectExtent l="0" t="0" r="635" b="9525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16735" b="37389"/>
                    <a:stretch/>
                  </pic:blipFill>
                  <pic:spPr bwMode="auto">
                    <a:xfrm>
                      <a:off x="0" y="0"/>
                      <a:ext cx="5924550" cy="20100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E2B60E" w14:textId="194B71E1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64ADA0CF" w14:textId="77777777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3D3AEBEB" w14:textId="1F7A032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18796AF8" w14:textId="6B43206F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05096259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540E90ED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4DDAAE76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5963C0F4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62EE338B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tbl>
      <w:tblPr>
        <w:tblpPr w:leftFromText="141" w:rightFromText="141" w:vertAnchor="text" w:horzAnchor="margin" w:tblpXSpec="center" w:tblpY="-35"/>
        <w:tblOverlap w:val="never"/>
        <w:tblW w:w="10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16"/>
        <w:gridCol w:w="2718"/>
        <w:gridCol w:w="5666"/>
      </w:tblGrid>
      <w:tr w:rsidR="00324B35" w:rsidRPr="00EA4A8F" w14:paraId="5CBF37D4" w14:textId="77777777" w:rsidTr="00324B35">
        <w:trPr>
          <w:trHeight w:val="564"/>
        </w:trPr>
        <w:tc>
          <w:tcPr>
            <w:tcW w:w="10200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D67405B" w14:textId="77777777" w:rsidR="00324B35" w:rsidRPr="00EA4A8F" w:rsidRDefault="00324B35" w:rsidP="00324B35">
            <w:pPr>
              <w:jc w:val="center"/>
              <w:rPr>
                <w:rFonts w:ascii="Arial" w:hAnsi="Arial" w:cs="Arial"/>
                <w:b/>
                <w:sz w:val="18"/>
              </w:rPr>
            </w:pPr>
          </w:p>
          <w:p w14:paraId="4D1C964F" w14:textId="77777777" w:rsidR="00324B35" w:rsidRPr="00D60B15" w:rsidRDefault="00324B35" w:rsidP="00324B35">
            <w:pPr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A4A8F">
              <w:rPr>
                <w:rFonts w:ascii="HelveticaNeueLT Std" w:hAnsi="HelveticaNeueLT Std" w:cs="Arial"/>
                <w:b/>
                <w:sz w:val="18"/>
              </w:rPr>
              <w:t>CAMB</w:t>
            </w:r>
            <w:r>
              <w:rPr>
                <w:rFonts w:ascii="HelveticaNeueLT Std" w:hAnsi="HelveticaNeueLT Std" w:cs="Arial"/>
                <w:b/>
                <w:sz w:val="18"/>
              </w:rPr>
              <w:t>IOS A ESTA VERSIÓN</w:t>
            </w:r>
          </w:p>
        </w:tc>
      </w:tr>
      <w:tr w:rsidR="00324B35" w:rsidRPr="00EA4A8F" w14:paraId="004B251F" w14:textId="77777777" w:rsidTr="00324B35">
        <w:trPr>
          <w:trHeight w:val="262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ECDA5C5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A4A8F">
              <w:rPr>
                <w:rFonts w:ascii="HelveticaNeueLT Std" w:hAnsi="HelveticaNeueLT Std" w:cs="Arial"/>
                <w:b/>
                <w:sz w:val="18"/>
              </w:rPr>
              <w:t>No. de Versión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225D43AB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A4A8F">
              <w:rPr>
                <w:rFonts w:ascii="HelveticaNeueLT Std" w:hAnsi="HelveticaNeueLT Std" w:cs="Arial"/>
                <w:b/>
                <w:sz w:val="18"/>
              </w:rPr>
              <w:t>Fecha de Actualización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EF9CD70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EA4A8F">
              <w:rPr>
                <w:rFonts w:ascii="HelveticaNeueLT Std" w:hAnsi="HelveticaNeueLT Std" w:cs="Arial"/>
                <w:b/>
                <w:sz w:val="18"/>
              </w:rPr>
              <w:t>Descripción del Cambio</w:t>
            </w:r>
          </w:p>
        </w:tc>
      </w:tr>
      <w:tr w:rsidR="00324B35" w:rsidRPr="00EA4A8F" w14:paraId="47F8FF84" w14:textId="77777777" w:rsidTr="00324B35">
        <w:trPr>
          <w:trHeight w:val="180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DDBCB3C" w14:textId="77777777" w:rsidR="00324B35" w:rsidRPr="00EA4A8F" w:rsidRDefault="00324B35" w:rsidP="00324B35">
            <w:pPr>
              <w:jc w:val="center"/>
              <w:rPr>
                <w:rFonts w:ascii="Arial" w:hAnsi="Arial" w:cs="Arial"/>
                <w:sz w:val="18"/>
              </w:rPr>
            </w:pPr>
            <w:r w:rsidRPr="00EA4A8F">
              <w:rPr>
                <w:rFonts w:ascii="Arial" w:hAnsi="Arial" w:cs="Arial"/>
                <w:sz w:val="18"/>
              </w:rPr>
              <w:t>0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410A6BF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EA4A8F">
              <w:rPr>
                <w:rFonts w:ascii="HelveticaNeueLT Std" w:hAnsi="HelveticaNeueLT Std"/>
                <w:sz w:val="18"/>
              </w:rPr>
              <w:t>01 de Marzo 2018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1DD9CF78" w14:textId="77777777" w:rsidR="00324B35" w:rsidRPr="00EA4A8F" w:rsidRDefault="00324B35" w:rsidP="00324B35">
            <w:pPr>
              <w:rPr>
                <w:rFonts w:ascii="HelveticaNeueLT Std" w:hAnsi="HelveticaNeueLT Std" w:cs="Arial"/>
                <w:sz w:val="18"/>
              </w:rPr>
            </w:pPr>
            <w:r w:rsidRPr="00EA4A8F">
              <w:rPr>
                <w:rFonts w:ascii="HelveticaNeueLT Std" w:hAnsi="HelveticaNeueLT Std"/>
                <w:sz w:val="18"/>
              </w:rPr>
              <w:t>Inicio Transición de la ISO 9001: 2015, actualizando registros y documentos para unificar.</w:t>
            </w:r>
          </w:p>
        </w:tc>
      </w:tr>
      <w:tr w:rsidR="00324B35" w:rsidRPr="00EA4A8F" w14:paraId="2DA4BD69" w14:textId="77777777" w:rsidTr="00324B35">
        <w:trPr>
          <w:trHeight w:val="180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66F4B63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EA4A8F">
              <w:rPr>
                <w:rFonts w:ascii="HelveticaNeueLT Std" w:hAnsi="HelveticaNeueLT Std" w:cs="Arial"/>
                <w:bCs/>
                <w:sz w:val="18"/>
              </w:rPr>
              <w:t>1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6ABE609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EA4A8F">
              <w:rPr>
                <w:rFonts w:ascii="HelveticaNeueLT Std" w:hAnsi="HelveticaNeueLT Std" w:cs="Arial"/>
                <w:bCs/>
                <w:sz w:val="18"/>
              </w:rPr>
              <w:t>10 de Diciembre 2018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BA4D5A3" w14:textId="77777777" w:rsidR="00324B35" w:rsidRPr="00EA4A8F" w:rsidRDefault="00324B35" w:rsidP="00324B35">
            <w:pPr>
              <w:rPr>
                <w:rFonts w:ascii="HelveticaNeueLT Std" w:hAnsi="HelveticaNeueLT Std" w:cs="Arial"/>
                <w:b/>
                <w:sz w:val="18"/>
              </w:rPr>
            </w:pPr>
            <w:r w:rsidRPr="00EA4A8F">
              <w:rPr>
                <w:rFonts w:ascii="HelveticaNeueLT Std" w:hAnsi="HelveticaNeueLT Std" w:cs="Arial"/>
                <w:sz w:val="18"/>
              </w:rPr>
              <w:t>Actualización al formato para efectos de firmas.</w:t>
            </w:r>
          </w:p>
        </w:tc>
      </w:tr>
      <w:tr w:rsidR="00324B35" w:rsidRPr="00EA4A8F" w14:paraId="5D2EE84A" w14:textId="77777777" w:rsidTr="00324B35">
        <w:trPr>
          <w:trHeight w:val="180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4032DE7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18"/>
              </w:rPr>
            </w:pPr>
            <w:r w:rsidRPr="00EA4A8F">
              <w:rPr>
                <w:rFonts w:ascii="HelveticaNeueLT Std" w:hAnsi="HelveticaNeueLT Std" w:cs="Arial"/>
                <w:bCs/>
                <w:sz w:val="18"/>
              </w:rPr>
              <w:t>2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904B8B5" w14:textId="77777777" w:rsidR="00324B35" w:rsidRPr="00EA4A8F" w:rsidRDefault="00324B35" w:rsidP="00324B35">
            <w:pPr>
              <w:jc w:val="center"/>
              <w:rPr>
                <w:rFonts w:ascii="HelveticaNeueLT Std" w:hAnsi="HelveticaNeueLT Std" w:cs="Arial"/>
                <w:sz w:val="18"/>
              </w:rPr>
            </w:pPr>
            <w:r w:rsidRPr="00EA4A8F">
              <w:rPr>
                <w:rFonts w:ascii="HelveticaNeueLT Std" w:hAnsi="HelveticaNeueLT Std" w:cs="Arial"/>
                <w:sz w:val="18"/>
              </w:rPr>
              <w:t>3 de junio del 2019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352EBDAA" w14:textId="77777777" w:rsidR="00324B35" w:rsidRPr="00EA4A8F" w:rsidRDefault="00324B35" w:rsidP="00324B35">
            <w:pPr>
              <w:rPr>
                <w:rFonts w:ascii="HelveticaNeueLT Std" w:hAnsi="HelveticaNeueLT Std" w:cs="Arial"/>
                <w:sz w:val="18"/>
              </w:rPr>
            </w:pPr>
            <w:r w:rsidRPr="00EA4A8F">
              <w:rPr>
                <w:rFonts w:ascii="HelveticaNeueLT Std" w:hAnsi="HelveticaNeueLT Std" w:cs="Arial"/>
                <w:sz w:val="18"/>
              </w:rPr>
              <w:t>Actualización en el nombre de las autoridades para la revisión y autorización del SGC.</w:t>
            </w:r>
          </w:p>
        </w:tc>
      </w:tr>
      <w:tr w:rsidR="00324B35" w:rsidRPr="00EA4A8F" w14:paraId="4EB3D95A" w14:textId="77777777" w:rsidTr="00324B35">
        <w:trPr>
          <w:trHeight w:val="319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B924E4D" w14:textId="77777777" w:rsidR="00324B35" w:rsidRPr="00074B71" w:rsidRDefault="00324B35" w:rsidP="00324B35">
            <w:pPr>
              <w:jc w:val="center"/>
              <w:rPr>
                <w:rFonts w:ascii="HelveticaNeueLT Std Lt Ext" w:hAnsi="HelveticaNeueLT Std Lt Ext" w:cs="Arial"/>
                <w:sz w:val="18"/>
              </w:rPr>
            </w:pPr>
            <w:r w:rsidRPr="00074B71">
              <w:rPr>
                <w:rFonts w:ascii="HelveticaNeueLT Std Lt Ext" w:hAnsi="HelveticaNeueLT Std Lt Ext" w:cs="Arial"/>
                <w:sz w:val="18"/>
              </w:rPr>
              <w:t>3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6D2BDA2" w14:textId="77777777" w:rsidR="00324B35" w:rsidRPr="00074B71" w:rsidRDefault="00324B35" w:rsidP="00324B35">
            <w:pPr>
              <w:jc w:val="center"/>
              <w:rPr>
                <w:rFonts w:ascii="HelveticaNeueLT Std Lt Ext" w:hAnsi="HelveticaNeueLT Std Lt Ext"/>
                <w:sz w:val="18"/>
              </w:rPr>
            </w:pPr>
            <w:r>
              <w:rPr>
                <w:rFonts w:ascii="HelveticaNeueLT Std Lt Ext" w:hAnsi="HelveticaNeueLT Std Lt Ext"/>
                <w:sz w:val="18"/>
              </w:rPr>
              <w:t>09</w:t>
            </w:r>
            <w:r w:rsidRPr="00074B71">
              <w:rPr>
                <w:rFonts w:ascii="HelveticaNeueLT Std Lt Ext" w:hAnsi="HelveticaNeueLT Std Lt Ext"/>
                <w:sz w:val="18"/>
              </w:rPr>
              <w:t xml:space="preserve"> de septiembre del 2019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3DC1CBCA" w14:textId="77777777" w:rsidR="00324B35" w:rsidRPr="00074B71" w:rsidRDefault="00324B35" w:rsidP="00324B35">
            <w:pPr>
              <w:rPr>
                <w:rFonts w:ascii="HelveticaNeueLT Std Lt Ext" w:hAnsi="HelveticaNeueLT Std Lt Ext"/>
                <w:sz w:val="18"/>
              </w:rPr>
            </w:pPr>
            <w:r w:rsidRPr="00074B71">
              <w:rPr>
                <w:rFonts w:ascii="HelveticaNeueLT Std Lt Ext" w:hAnsi="HelveticaNeueLT Std Lt Ext"/>
                <w:sz w:val="18"/>
              </w:rPr>
              <w:t>Actualización en el nombre del responsable del formato y Titular del departamento de Calidad Educativa</w:t>
            </w:r>
          </w:p>
        </w:tc>
      </w:tr>
      <w:tr w:rsidR="00324B35" w:rsidRPr="00EA4A8F" w14:paraId="4C5EFB3F" w14:textId="77777777" w:rsidTr="00324B35">
        <w:trPr>
          <w:trHeight w:val="180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64A62AC8" w14:textId="77777777" w:rsidR="00324B35" w:rsidRPr="006B7B75" w:rsidRDefault="00324B35" w:rsidP="00324B35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6B7B75">
              <w:rPr>
                <w:rFonts w:ascii="HelveticaNeueLT Std" w:hAnsi="HelveticaNeueLT Std" w:cs="Arial"/>
                <w:sz w:val="20"/>
                <w:szCs w:val="20"/>
              </w:rPr>
              <w:t>4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5C439BC" w14:textId="77777777" w:rsidR="00324B35" w:rsidRPr="006B7B75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22 </w:t>
            </w:r>
            <w:r w:rsidRPr="006B7B75">
              <w:rPr>
                <w:rFonts w:ascii="HelveticaNeueLT Std" w:hAnsi="HelveticaNeueLT Std" w:cs="Arial"/>
                <w:bCs/>
                <w:sz w:val="20"/>
                <w:szCs w:val="20"/>
              </w:rPr>
              <w:t>de enero de 2020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63E7BD88" w14:textId="77777777" w:rsidR="00324B35" w:rsidRPr="006B7B75" w:rsidRDefault="00324B35" w:rsidP="00324B35">
            <w:pPr>
              <w:jc w:val="both"/>
              <w:rPr>
                <w:rFonts w:ascii="HelveticaNeueLT Std" w:hAnsi="HelveticaNeueLT Std" w:cs="Arial"/>
                <w:sz w:val="20"/>
                <w:szCs w:val="20"/>
              </w:rPr>
            </w:pPr>
            <w:r w:rsidRPr="006B7B75">
              <w:rPr>
                <w:rFonts w:ascii="HelveticaNeueLT Std" w:hAnsi="HelveticaNeueLT Std" w:cs="Arial"/>
                <w:sz w:val="20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324B35" w:rsidRPr="00EA4A8F" w14:paraId="29E4456A" w14:textId="77777777" w:rsidTr="00324B35">
        <w:trPr>
          <w:trHeight w:val="180"/>
        </w:trPr>
        <w:tc>
          <w:tcPr>
            <w:tcW w:w="181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2D98EDA" w14:textId="77777777" w:rsidR="00324B35" w:rsidRPr="00324B35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  <w:szCs w:val="20"/>
              </w:rPr>
              <w:t>5</w:t>
            </w:r>
          </w:p>
        </w:tc>
        <w:tc>
          <w:tcPr>
            <w:tcW w:w="271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F4A41C6" w14:textId="77777777" w:rsidR="00324B35" w:rsidRPr="00324B35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  <w:szCs w:val="20"/>
              </w:rPr>
              <w:t>27 de marzo del 2020</w:t>
            </w:r>
          </w:p>
        </w:tc>
        <w:tc>
          <w:tcPr>
            <w:tcW w:w="56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14:paraId="7ECA1714" w14:textId="77777777" w:rsidR="00324B35" w:rsidRPr="00324B35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  <w:szCs w:val="20"/>
              </w:rPr>
              <w:t>Se actualiza el nombre del responsable del formato y Jefe del Departamento de Calidad Educativa .</w:t>
            </w:r>
          </w:p>
        </w:tc>
      </w:tr>
    </w:tbl>
    <w:p w14:paraId="673C52B4" w14:textId="77777777" w:rsidR="00324B35" w:rsidRDefault="00324B35" w:rsidP="00324B35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14:paraId="103DC339" w14:textId="77777777" w:rsidR="00324B35" w:rsidRPr="005C3611" w:rsidRDefault="00324B35" w:rsidP="00324B35">
      <w:pPr>
        <w:rPr>
          <w:rFonts w:ascii="HelveticaNeueLT Std Lt" w:hAnsi="HelveticaNeueLT Std Lt"/>
          <w:sz w:val="14"/>
          <w:szCs w:val="16"/>
        </w:rPr>
      </w:pPr>
    </w:p>
    <w:p w14:paraId="2C77108A" w14:textId="77777777" w:rsidR="00324B35" w:rsidRPr="005C3611" w:rsidRDefault="00324B35" w:rsidP="00324B35">
      <w:pPr>
        <w:rPr>
          <w:rFonts w:ascii="HelveticaNeueLT Std Lt" w:hAnsi="HelveticaNeueLT Std Lt"/>
          <w:sz w:val="14"/>
          <w:szCs w:val="16"/>
        </w:rPr>
      </w:pPr>
    </w:p>
    <w:p w14:paraId="6EC245C3" w14:textId="77777777" w:rsidR="00324B35" w:rsidRPr="005C3611" w:rsidRDefault="00324B35" w:rsidP="00324B35">
      <w:pPr>
        <w:rPr>
          <w:rFonts w:ascii="HelveticaNeueLT Std Lt" w:hAnsi="HelveticaNeueLT Std Lt"/>
          <w:sz w:val="14"/>
          <w:szCs w:val="16"/>
        </w:rPr>
      </w:pPr>
    </w:p>
    <w:p w14:paraId="36C86604" w14:textId="0DEE30B6" w:rsidR="006502FA" w:rsidRDefault="006502FA" w:rsidP="00720A36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</w:p>
    <w:p w14:paraId="6E1DDE2D" w14:textId="45B758E1" w:rsidR="00720A36" w:rsidRDefault="00720A36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tbl>
      <w:tblPr>
        <w:tblpPr w:leftFromText="141" w:rightFromText="141" w:vertAnchor="page" w:horzAnchor="margin" w:tblpY="7799"/>
        <w:tblW w:w="95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63"/>
        <w:gridCol w:w="2280"/>
        <w:gridCol w:w="2383"/>
        <w:gridCol w:w="2384"/>
      </w:tblGrid>
      <w:tr w:rsidR="00324B35" w:rsidRPr="005940BF" w14:paraId="61078359" w14:textId="77777777" w:rsidTr="00324B35">
        <w:trPr>
          <w:trHeight w:val="958"/>
        </w:trPr>
        <w:tc>
          <w:tcPr>
            <w:tcW w:w="246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64936FD4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</w:p>
          <w:p w14:paraId="0735FFDF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  <w:r w:rsidRPr="005940BF">
              <w:rPr>
                <w:rFonts w:ascii="HelveticaNeueLT Std" w:hAnsi="HelveticaNeueLT Std" w:cs="Arial"/>
                <w:b/>
              </w:rPr>
              <w:t>E</w:t>
            </w:r>
            <w:r>
              <w:rPr>
                <w:rFonts w:ascii="HelveticaNeueLT Std" w:hAnsi="HelveticaNeueLT Std" w:cs="Arial"/>
                <w:b/>
              </w:rPr>
              <w:t>laboró</w:t>
            </w:r>
          </w:p>
          <w:p w14:paraId="3DA5B80C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</w:p>
        </w:tc>
        <w:tc>
          <w:tcPr>
            <w:tcW w:w="228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19927A61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</w:p>
          <w:p w14:paraId="236DA2CC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  <w:b/>
              </w:rPr>
              <w:t>Revisó</w:t>
            </w:r>
          </w:p>
          <w:p w14:paraId="400B317E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</w:p>
        </w:tc>
        <w:tc>
          <w:tcPr>
            <w:tcW w:w="23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14:paraId="08769042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  <w:r w:rsidRPr="005940BF">
              <w:rPr>
                <w:rFonts w:ascii="HelveticaNeueLT Std" w:hAnsi="HelveticaNeueLT Std" w:cs="Arial"/>
                <w:b/>
              </w:rPr>
              <w:t>Calidad Educativa</w:t>
            </w:r>
          </w:p>
          <w:p w14:paraId="4788F384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  <w:r w:rsidRPr="005940BF">
              <w:rPr>
                <w:rFonts w:ascii="HelveticaNeueLT Std" w:hAnsi="HelveticaNeueLT Std" w:cs="Arial"/>
                <w:b/>
              </w:rPr>
              <w:t>Visto Bueno.</w:t>
            </w:r>
          </w:p>
        </w:tc>
        <w:tc>
          <w:tcPr>
            <w:tcW w:w="23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14:paraId="6BF2E9FD" w14:textId="77777777" w:rsidR="00324B35" w:rsidRPr="005940BF" w:rsidRDefault="00324B35" w:rsidP="00324B35">
            <w:pPr>
              <w:jc w:val="center"/>
              <w:rPr>
                <w:rFonts w:ascii="HelveticaNeueLT Std" w:hAnsi="HelveticaNeueLT Std" w:cs="Arial"/>
                <w:b/>
              </w:rPr>
            </w:pPr>
            <w:r>
              <w:rPr>
                <w:rFonts w:ascii="HelveticaNeueLT Std" w:hAnsi="HelveticaNeueLT Std" w:cs="Arial"/>
                <w:b/>
              </w:rPr>
              <w:t>Autorizó</w:t>
            </w:r>
          </w:p>
        </w:tc>
      </w:tr>
      <w:tr w:rsidR="00324B35" w:rsidRPr="005940BF" w14:paraId="51AB0FD0" w14:textId="77777777" w:rsidTr="00324B35">
        <w:trPr>
          <w:trHeight w:val="1395"/>
        </w:trPr>
        <w:tc>
          <w:tcPr>
            <w:tcW w:w="246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846D1A8" w14:textId="77777777" w:rsidR="00324B35" w:rsidRPr="00D04C71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14:paraId="4FE6228D" w14:textId="77777777" w:rsidR="00324B35" w:rsidRPr="00D04C71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M. en A.P. Carlos Trejo Hernández Jefe del </w:t>
            </w: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>Departamento de Calidad Educativa</w:t>
            </w:r>
          </w:p>
        </w:tc>
        <w:tc>
          <w:tcPr>
            <w:tcW w:w="228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4AC85343" w14:textId="77777777" w:rsidR="00324B35" w:rsidRPr="00D04C71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14:paraId="022F1B98" w14:textId="77777777" w:rsidR="00324B35" w:rsidRPr="00D04C71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Dr. Gerardo Alejandro Hernández Barajas </w:t>
            </w:r>
          </w:p>
          <w:p w14:paraId="6442390F" w14:textId="77777777" w:rsidR="00324B35" w:rsidRPr="00D04C71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sz w:val="20"/>
                <w:szCs w:val="20"/>
              </w:rPr>
              <w:t xml:space="preserve">Subdirector </w:t>
            </w:r>
            <w:r w:rsidRPr="00D04C71">
              <w:rPr>
                <w:rFonts w:ascii="HelveticaNeueLT Std" w:hAnsi="HelveticaNeueLT Std" w:cs="Arial"/>
                <w:sz w:val="20"/>
                <w:szCs w:val="20"/>
              </w:rPr>
              <w:t xml:space="preserve"> de Planeación y Apoyos Tecnológicos</w:t>
            </w:r>
          </w:p>
        </w:tc>
        <w:tc>
          <w:tcPr>
            <w:tcW w:w="23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B93E00C" w14:textId="77777777" w:rsidR="00324B35" w:rsidRPr="005C3611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14:paraId="530716E8" w14:textId="77777777" w:rsidR="00324B35" w:rsidRPr="00D04C71" w:rsidRDefault="00324B35" w:rsidP="00324B35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M. en A.P. Carlos Trejo Hernández Jefe del </w:t>
            </w:r>
            <w:r w:rsidRPr="00D04C71">
              <w:rPr>
                <w:rFonts w:ascii="HelveticaNeueLT Std" w:hAnsi="HelveticaNeueLT Std" w:cs="Arial"/>
                <w:sz w:val="20"/>
                <w:szCs w:val="20"/>
              </w:rPr>
              <w:t>Departamento de Calidad Educativa</w:t>
            </w:r>
          </w:p>
        </w:tc>
        <w:tc>
          <w:tcPr>
            <w:tcW w:w="23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5206A75C" w14:textId="77777777" w:rsidR="00324B35" w:rsidRPr="005C3611" w:rsidRDefault="00324B35" w:rsidP="00324B35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14:paraId="644F4F88" w14:textId="77777777" w:rsidR="00324B35" w:rsidRPr="00D04C71" w:rsidRDefault="00324B35" w:rsidP="00324B35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 w:rsidRPr="00D04C71">
              <w:rPr>
                <w:rFonts w:ascii="HelveticaNeueLT Std" w:hAnsi="HelveticaNeueLT Std" w:cs="Arial"/>
                <w:sz w:val="20"/>
                <w:szCs w:val="20"/>
              </w:rPr>
              <w:t>Dr. Mauricio Ezequiel Rawath Rubio Director General</w:t>
            </w:r>
          </w:p>
        </w:tc>
      </w:tr>
      <w:tr w:rsidR="00324B35" w:rsidRPr="005940BF" w14:paraId="2057DF6B" w14:textId="77777777" w:rsidTr="00324B35">
        <w:trPr>
          <w:trHeight w:val="532"/>
        </w:trPr>
        <w:tc>
          <w:tcPr>
            <w:tcW w:w="246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2A8A7E9F" w14:textId="77777777" w:rsidR="00324B35" w:rsidRPr="00324B35" w:rsidRDefault="00324B35" w:rsidP="00324B35">
            <w:pPr>
              <w:jc w:val="center"/>
              <w:rPr>
                <w:rFonts w:ascii="HelveticaNeueLT Std" w:hAnsi="HelveticaNeueLT Std" w:cs="Arial"/>
                <w:bCs/>
                <w:sz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</w:rPr>
              <w:t>23 de marzo del 2020</w:t>
            </w:r>
          </w:p>
        </w:tc>
        <w:tc>
          <w:tcPr>
            <w:tcW w:w="228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E286E5C" w14:textId="77777777" w:rsidR="00324B35" w:rsidRPr="00324B35" w:rsidRDefault="00324B35" w:rsidP="00324B35">
            <w:pPr>
              <w:rPr>
                <w:sz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</w:rPr>
              <w:t>24 de marzo del 2020</w:t>
            </w:r>
          </w:p>
        </w:tc>
        <w:tc>
          <w:tcPr>
            <w:tcW w:w="23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101E75AC" w14:textId="77777777" w:rsidR="00324B35" w:rsidRPr="00324B35" w:rsidRDefault="00324B35" w:rsidP="00324B35">
            <w:pPr>
              <w:rPr>
                <w:sz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</w:rPr>
              <w:t>26 de marzo del 2020</w:t>
            </w:r>
          </w:p>
        </w:tc>
        <w:tc>
          <w:tcPr>
            <w:tcW w:w="23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14:paraId="7B950E70" w14:textId="77777777" w:rsidR="00324B35" w:rsidRPr="00324B35" w:rsidRDefault="00324B35" w:rsidP="00324B35">
            <w:pPr>
              <w:rPr>
                <w:sz w:val="20"/>
              </w:rPr>
            </w:pPr>
            <w:r w:rsidRPr="00324B35">
              <w:rPr>
                <w:rFonts w:ascii="HelveticaNeueLT Std" w:hAnsi="HelveticaNeueLT Std" w:cs="Arial"/>
                <w:bCs/>
                <w:sz w:val="20"/>
              </w:rPr>
              <w:t>27 de marzo del 2020</w:t>
            </w:r>
          </w:p>
        </w:tc>
      </w:tr>
    </w:tbl>
    <w:p w14:paraId="66CEA019" w14:textId="77777777" w:rsidR="006502FA" w:rsidRDefault="006502FA" w:rsidP="009152FE">
      <w:pPr>
        <w:tabs>
          <w:tab w:val="left" w:pos="5820"/>
        </w:tabs>
        <w:jc w:val="center"/>
        <w:rPr>
          <w:noProof/>
          <w:lang w:val="es-MX" w:eastAsia="es-MX"/>
        </w:rPr>
      </w:pPr>
    </w:p>
    <w:p w14:paraId="6E1DDE2E" w14:textId="27E8D564" w:rsidR="008E2057" w:rsidRDefault="008E2057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A34841E" w14:textId="15B4D437" w:rsidR="00EE412F" w:rsidRDefault="00EE412F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272DE611" w14:textId="4A95DC8E" w:rsidR="00B120B3" w:rsidRDefault="00B120B3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2F" w14:textId="77777777" w:rsidR="00B94E8F" w:rsidRDefault="00B94E8F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0CC2A80" w14:textId="77777777" w:rsidR="00324B35" w:rsidRDefault="00324B35" w:rsidP="008E2057">
      <w:pPr>
        <w:tabs>
          <w:tab w:val="left" w:pos="5820"/>
        </w:tabs>
        <w:rPr>
          <w:noProof/>
          <w:lang w:val="es-MX" w:eastAsia="es-MX"/>
        </w:rPr>
      </w:pPr>
    </w:p>
    <w:p w14:paraId="6E1DDE31" w14:textId="70B55D8C" w:rsidR="002C28DD" w:rsidRDefault="002C28DD" w:rsidP="008E2057">
      <w:pPr>
        <w:tabs>
          <w:tab w:val="left" w:pos="5820"/>
        </w:tabs>
        <w:rPr>
          <w:rFonts w:ascii="HelveticaNeueLT Std" w:hAnsi="HelveticaNeueLT Std" w:cs="Arial"/>
          <w:sz w:val="22"/>
          <w:szCs w:val="22"/>
        </w:rPr>
      </w:pPr>
    </w:p>
    <w:p w14:paraId="6E1DDE34" w14:textId="1DC08500" w:rsidR="001309A6" w:rsidRDefault="001309A6" w:rsidP="00324B35">
      <w:pPr>
        <w:rPr>
          <w:rFonts w:ascii="HelveticaNeueLT Std" w:hAnsi="HelveticaNeueLT Std" w:cs="Arial"/>
          <w:b/>
          <w:sz w:val="22"/>
          <w:szCs w:val="22"/>
        </w:rPr>
      </w:pPr>
      <w:r w:rsidRPr="00C612F2">
        <w:rPr>
          <w:rFonts w:ascii="HelveticaNeueLT Std" w:hAnsi="HelveticaNeueLT Std" w:cs="Arial"/>
          <w:b/>
          <w:sz w:val="22"/>
          <w:szCs w:val="22"/>
        </w:rPr>
        <w:t>Formato de Requisición Semestral de Talleres y/o Laboratorios (FO-TESCO-23)</w:t>
      </w:r>
    </w:p>
    <w:p w14:paraId="1C18E822" w14:textId="6CA5AFAD" w:rsidR="00324B35" w:rsidRDefault="00324B35" w:rsidP="00324B35">
      <w:pPr>
        <w:rPr>
          <w:rFonts w:ascii="HelveticaNeueLT Std" w:hAnsi="HelveticaNeueLT Std" w:cs="Arial"/>
          <w:b/>
          <w:sz w:val="22"/>
          <w:szCs w:val="22"/>
        </w:rPr>
      </w:pPr>
    </w:p>
    <w:p w14:paraId="02EDEBDE" w14:textId="789A4994" w:rsidR="00324B35" w:rsidRDefault="00324B35" w:rsidP="00324B35">
      <w:pPr>
        <w:rPr>
          <w:rFonts w:ascii="HelveticaNeueLT Std" w:hAnsi="HelveticaNeueLT Std" w:cs="Arial"/>
          <w:b/>
          <w:sz w:val="22"/>
          <w:szCs w:val="22"/>
        </w:rPr>
      </w:pPr>
      <w:r w:rsidRPr="00324B35">
        <w:drawing>
          <wp:inline distT="0" distB="0" distL="0" distR="0" wp14:anchorId="520598E4" wp14:editId="6161A996">
            <wp:extent cx="5891842" cy="833698"/>
            <wp:effectExtent l="0" t="0" r="0" b="508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9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586"/>
                    <a:stretch/>
                  </pic:blipFill>
                  <pic:spPr bwMode="auto">
                    <a:xfrm>
                      <a:off x="0" y="0"/>
                      <a:ext cx="5916813" cy="837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86A3DC" w14:textId="49411D6B" w:rsidR="00324B35" w:rsidRPr="00324B35" w:rsidRDefault="00324B35" w:rsidP="00324B35">
      <w:pPr>
        <w:rPr>
          <w:rFonts w:ascii="HelveticaNeueLT Std" w:hAnsi="HelveticaNeueLT Std" w:cs="Arial"/>
          <w:sz w:val="22"/>
          <w:szCs w:val="22"/>
        </w:rPr>
      </w:pPr>
    </w:p>
    <w:p w14:paraId="75BE6A89" w14:textId="77777777" w:rsidR="00324B35" w:rsidRDefault="00324B35" w:rsidP="008E2057">
      <w:pPr>
        <w:tabs>
          <w:tab w:val="left" w:pos="5820"/>
        </w:tabs>
        <w:rPr>
          <w:noProof/>
          <w:lang w:val="es-MX" w:eastAsia="es-MX"/>
        </w:rPr>
      </w:pPr>
    </w:p>
    <w:p w14:paraId="48614146" w14:textId="09EA1F46" w:rsidR="00DB238B" w:rsidRDefault="00B77953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2710DE92" wp14:editId="28086B16">
            <wp:extent cx="6331585" cy="4252823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5702" b="20541"/>
                    <a:stretch/>
                  </pic:blipFill>
                  <pic:spPr bwMode="auto">
                    <a:xfrm>
                      <a:off x="0" y="0"/>
                      <a:ext cx="6335828" cy="4255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1B58D" w14:textId="0EFE9DB8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58F557DC" w14:textId="57387FB7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2D8885CB" w14:textId="69818F51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2A63F6B6" w14:textId="1F8165B8" w:rsidR="00F56CBC" w:rsidRDefault="00F56CBC" w:rsidP="008E2057">
      <w:pPr>
        <w:tabs>
          <w:tab w:val="left" w:pos="5820"/>
        </w:tabs>
      </w:pPr>
    </w:p>
    <w:p w14:paraId="4227F6F2" w14:textId="14008B3A" w:rsidR="008E1D70" w:rsidRDefault="008E1D70" w:rsidP="008E2057">
      <w:pPr>
        <w:tabs>
          <w:tab w:val="left" w:pos="5820"/>
        </w:tabs>
      </w:pPr>
    </w:p>
    <w:p w14:paraId="73E9E39E" w14:textId="0D61DE17" w:rsidR="008E1D70" w:rsidRDefault="008E1D70" w:rsidP="008E2057">
      <w:pPr>
        <w:tabs>
          <w:tab w:val="left" w:pos="5820"/>
        </w:tabs>
      </w:pPr>
    </w:p>
    <w:p w14:paraId="7E91DF4F" w14:textId="4AFFF2AE" w:rsidR="008E1D70" w:rsidRDefault="008E1D70" w:rsidP="008E2057">
      <w:pPr>
        <w:tabs>
          <w:tab w:val="left" w:pos="5820"/>
        </w:tabs>
      </w:pPr>
    </w:p>
    <w:p w14:paraId="580DD9F9" w14:textId="54D8D26F" w:rsidR="008E1D70" w:rsidRDefault="008E1D70" w:rsidP="008E2057">
      <w:pPr>
        <w:tabs>
          <w:tab w:val="left" w:pos="5820"/>
        </w:tabs>
      </w:pPr>
    </w:p>
    <w:p w14:paraId="1D0DC138" w14:textId="59B2BD85" w:rsidR="008E1D70" w:rsidRDefault="008E1D70" w:rsidP="008E2057">
      <w:pPr>
        <w:tabs>
          <w:tab w:val="left" w:pos="5820"/>
        </w:tabs>
      </w:pPr>
    </w:p>
    <w:p w14:paraId="17535010" w14:textId="1CC719C7" w:rsidR="00F56CBC" w:rsidRPr="008E1D70" w:rsidRDefault="008E1D70" w:rsidP="008E2057">
      <w:pPr>
        <w:tabs>
          <w:tab w:val="left" w:pos="5820"/>
        </w:tabs>
      </w:pPr>
      <w:r w:rsidRPr="008E1D70">
        <w:drawing>
          <wp:inline distT="0" distB="0" distL="0" distR="0" wp14:anchorId="5566F51A" wp14:editId="42920C02">
            <wp:extent cx="6271404" cy="6340475"/>
            <wp:effectExtent l="0" t="0" r="0" b="3175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456" cy="634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9E892" w14:textId="385BE6B5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38AE740A" w14:textId="17A665A6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659645C1" w14:textId="50FEDCA5" w:rsidR="00F56CBC" w:rsidRDefault="00F56CBC" w:rsidP="008E2057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18D9DDC7" w14:textId="4B534945" w:rsidR="00F56CBC" w:rsidRPr="00C612F2" w:rsidRDefault="00324B35" w:rsidP="00E05D31">
      <w:pPr>
        <w:tabs>
          <w:tab w:val="left" w:pos="5820"/>
        </w:tabs>
        <w:jc w:val="center"/>
        <w:rPr>
          <w:rFonts w:ascii="HelveticaNeueLT Std" w:hAnsi="HelveticaNeueLT Std" w:cs="Arial"/>
          <w:b/>
          <w:sz w:val="22"/>
          <w:szCs w:val="22"/>
        </w:rPr>
      </w:pPr>
      <w:r w:rsidRPr="00324B35">
        <w:drawing>
          <wp:inline distT="0" distB="0" distL="0" distR="0" wp14:anchorId="0AF5DAA4" wp14:editId="02787B1F">
            <wp:extent cx="6332202" cy="4589253"/>
            <wp:effectExtent l="0" t="0" r="0" b="1905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1836" cy="45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DDE36" w14:textId="0B55C916" w:rsidR="009429A7" w:rsidRDefault="009429A7" w:rsidP="009152FE">
      <w:pPr>
        <w:tabs>
          <w:tab w:val="left" w:pos="5820"/>
        </w:tabs>
        <w:jc w:val="center"/>
        <w:rPr>
          <w:rFonts w:ascii="HelveticaNeueLT Std" w:hAnsi="HelveticaNeueLT Std" w:cs="Arial"/>
          <w:sz w:val="22"/>
          <w:szCs w:val="22"/>
        </w:rPr>
      </w:pPr>
    </w:p>
    <w:p w14:paraId="751016F9" w14:textId="3E3D304A" w:rsidR="004C3226" w:rsidRDefault="004C3226" w:rsidP="009152FE">
      <w:pPr>
        <w:tabs>
          <w:tab w:val="left" w:pos="5820"/>
        </w:tabs>
        <w:jc w:val="center"/>
        <w:rPr>
          <w:rFonts w:ascii="HelveticaNeueLT Std" w:hAnsi="HelveticaNeueLT Std" w:cs="Arial"/>
          <w:sz w:val="22"/>
          <w:szCs w:val="22"/>
        </w:rPr>
      </w:pPr>
    </w:p>
    <w:p w14:paraId="6E1DDE37" w14:textId="5F8DBF76" w:rsidR="00042623" w:rsidRDefault="00042623" w:rsidP="009429A7">
      <w:pPr>
        <w:tabs>
          <w:tab w:val="left" w:pos="1350"/>
        </w:tabs>
        <w:ind w:right="49"/>
        <w:jc w:val="center"/>
        <w:rPr>
          <w:rFonts w:ascii="HelveticaNeueLT Std" w:hAnsi="HelveticaNeueLT Std" w:cs="Arial"/>
          <w:sz w:val="22"/>
          <w:szCs w:val="22"/>
        </w:rPr>
      </w:pPr>
    </w:p>
    <w:p w14:paraId="1CAD07AC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52778AD1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278151B6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487B46A5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7B034B72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5D746B2A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74A64AAA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16D81894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4CE1E0C9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47E1E506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692861E3" w14:textId="77777777" w:rsidR="008E1D70" w:rsidRDefault="008E1D70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</w:p>
    <w:p w14:paraId="6E1DDE38" w14:textId="17954684" w:rsidR="001B3D58" w:rsidRPr="00AD1E16" w:rsidRDefault="001B3D58" w:rsidP="001B3D58">
      <w:pPr>
        <w:tabs>
          <w:tab w:val="left" w:pos="5820"/>
        </w:tabs>
        <w:rPr>
          <w:rFonts w:ascii="HelveticaNeueLT Std" w:hAnsi="HelveticaNeueLT Std" w:cs="Arial"/>
          <w:b/>
          <w:sz w:val="22"/>
          <w:szCs w:val="22"/>
        </w:rPr>
      </w:pPr>
      <w:r w:rsidRPr="00AD1E16">
        <w:rPr>
          <w:rFonts w:ascii="HelveticaNeueLT Std" w:hAnsi="HelveticaNeueLT Std" w:cs="Arial"/>
          <w:b/>
          <w:sz w:val="22"/>
          <w:szCs w:val="22"/>
        </w:rPr>
        <w:lastRenderedPageBreak/>
        <w:t>Formato de Horarios Semestrales de Talleres y/o Laboratorios (FO-TESCO-24)</w:t>
      </w:r>
    </w:p>
    <w:p w14:paraId="6E1DDE39" w14:textId="54BEE78E" w:rsidR="00A1755F" w:rsidRDefault="00912B16" w:rsidP="00415CD0">
      <w:pPr>
        <w:tabs>
          <w:tab w:val="left" w:pos="1350"/>
        </w:tabs>
        <w:ind w:right="49"/>
        <w:jc w:val="center"/>
        <w:rPr>
          <w:rFonts w:ascii="HelveticaNeueLT Std" w:hAnsi="HelveticaNeueLT Std" w:cs="Arial"/>
          <w:sz w:val="22"/>
          <w:szCs w:val="22"/>
        </w:rPr>
      </w:pPr>
      <w:r w:rsidRPr="008E1D70">
        <w:drawing>
          <wp:anchor distT="0" distB="0" distL="114300" distR="114300" simplePos="0" relativeHeight="251675648" behindDoc="1" locked="0" layoutInCell="1" allowOverlap="1" wp14:anchorId="3ABEF143" wp14:editId="7C0AEBFE">
            <wp:simplePos x="0" y="0"/>
            <wp:positionH relativeFrom="column">
              <wp:posOffset>-116636</wp:posOffset>
            </wp:positionH>
            <wp:positionV relativeFrom="paragraph">
              <wp:posOffset>96916</wp:posOffset>
            </wp:positionV>
            <wp:extent cx="6331585" cy="6814820"/>
            <wp:effectExtent l="0" t="0" r="0" b="5080"/>
            <wp:wrapNone/>
            <wp:docPr id="63" name="Imagen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1585" cy="681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E1DDE3A" w14:textId="77777777" w:rsidR="00A1755F" w:rsidRDefault="00A1755F" w:rsidP="00A1755F">
      <w:pPr>
        <w:spacing w:line="247" w:lineRule="auto"/>
        <w:rPr>
          <w:color w:val="000000"/>
          <w:spacing w:val="-2"/>
          <w:sz w:val="16"/>
          <w:szCs w:val="16"/>
        </w:rPr>
      </w:pPr>
    </w:p>
    <w:p w14:paraId="6E1DDE3B" w14:textId="7A959A86" w:rsidR="00060EFF" w:rsidRDefault="00060EFF" w:rsidP="00121EBC">
      <w:pPr>
        <w:tabs>
          <w:tab w:val="left" w:pos="1350"/>
        </w:tabs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14:paraId="58EE7158" w14:textId="5CFBCDE2" w:rsidR="008E1D70" w:rsidRDefault="008E1D70" w:rsidP="00415CD0">
      <w:pPr>
        <w:tabs>
          <w:tab w:val="left" w:pos="4428"/>
        </w:tabs>
        <w:jc w:val="center"/>
        <w:rPr>
          <w:noProof/>
          <w:lang w:val="es-MX" w:eastAsia="es-MX"/>
        </w:rPr>
      </w:pPr>
    </w:p>
    <w:p w14:paraId="43164326" w14:textId="506527E5" w:rsidR="008E1D70" w:rsidRDefault="008E1D70" w:rsidP="00415CD0">
      <w:pPr>
        <w:tabs>
          <w:tab w:val="left" w:pos="4428"/>
        </w:tabs>
        <w:jc w:val="center"/>
        <w:rPr>
          <w:noProof/>
          <w:lang w:val="es-MX" w:eastAsia="es-MX"/>
        </w:rPr>
      </w:pPr>
    </w:p>
    <w:p w14:paraId="6E1DDE40" w14:textId="5622A5EB" w:rsidR="008947FD" w:rsidRDefault="008947FD" w:rsidP="008947FD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41" w14:textId="645F8F84" w:rsidR="008947FD" w:rsidRDefault="008947FD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87A01C" w14:textId="3BD6ED4A" w:rsidR="001B3D2C" w:rsidRDefault="001B3D2C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44" w14:textId="77777777" w:rsidR="008947FD" w:rsidRPr="0094071C" w:rsidRDefault="008947FD" w:rsidP="00C64880">
      <w:pPr>
        <w:tabs>
          <w:tab w:val="left" w:pos="1350"/>
        </w:tabs>
        <w:ind w:right="49"/>
        <w:rPr>
          <w:rFonts w:ascii="HelveticaNeueLT Std" w:hAnsi="HelveticaNeueLT Std" w:cs="Arial"/>
          <w:b/>
          <w:sz w:val="22"/>
          <w:szCs w:val="22"/>
        </w:rPr>
      </w:pPr>
      <w:r w:rsidRPr="0094071C">
        <w:rPr>
          <w:rFonts w:ascii="HelveticaNeueLT Std" w:hAnsi="HelveticaNeueLT Std" w:cs="HelveticaNeueLT Std"/>
          <w:b/>
          <w:iCs/>
          <w:sz w:val="22"/>
          <w:szCs w:val="22"/>
          <w:lang w:val="es-MX" w:eastAsia="es-MX"/>
        </w:rPr>
        <w:t>Formato de vale de equipo de Talleres y/o Laboratorios (FO-TESCo- 68)</w:t>
      </w:r>
    </w:p>
    <w:p w14:paraId="6E1DDE45" w14:textId="09720F8C" w:rsidR="00B94E8F" w:rsidRDefault="00B94E8F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3A86C0D1" w14:textId="196CC82F" w:rsidR="00AC30B1" w:rsidRDefault="00AC30B1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46" w14:textId="5841AAD0" w:rsidR="00B94E8F" w:rsidRDefault="00B94E8F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4E" w14:textId="1BBEA373" w:rsidR="008947FD" w:rsidRDefault="008947FD" w:rsidP="00C900A6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4F" w14:textId="77777777" w:rsidR="008947FD" w:rsidRDefault="008947FD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268F12C0" w14:textId="27698B9D" w:rsidR="00D626F3" w:rsidRDefault="00D626F3" w:rsidP="00415CD0">
      <w:pPr>
        <w:tabs>
          <w:tab w:val="left" w:pos="1350"/>
        </w:tabs>
        <w:ind w:right="49"/>
        <w:rPr>
          <w:rFonts w:ascii="HelveticaNeueLT Std" w:hAnsi="HelveticaNeueLT Std" w:cs="HelveticaNeueLT Std"/>
          <w:b/>
          <w:iCs/>
          <w:sz w:val="22"/>
          <w:szCs w:val="22"/>
          <w:lang w:val="es-MX" w:eastAsia="es-MX"/>
        </w:rPr>
      </w:pPr>
      <w:r w:rsidRPr="00D626F3">
        <w:lastRenderedPageBreak/>
        <w:drawing>
          <wp:anchor distT="0" distB="0" distL="114300" distR="114300" simplePos="0" relativeHeight="251676672" behindDoc="1" locked="0" layoutInCell="1" allowOverlap="1" wp14:anchorId="40862703" wp14:editId="0681CFEF">
            <wp:simplePos x="0" y="0"/>
            <wp:positionH relativeFrom="column">
              <wp:posOffset>29845</wp:posOffset>
            </wp:positionH>
            <wp:positionV relativeFrom="paragraph">
              <wp:posOffset>255905</wp:posOffset>
            </wp:positionV>
            <wp:extent cx="6331585" cy="6685280"/>
            <wp:effectExtent l="0" t="0" r="0" b="1270"/>
            <wp:wrapTopAndBottom/>
            <wp:docPr id="4102" name="Imagen 4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1585" cy="668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1583CB02" w14:textId="1DE65624" w:rsidR="00D626F3" w:rsidRDefault="00D626F3" w:rsidP="00415CD0">
      <w:pPr>
        <w:tabs>
          <w:tab w:val="left" w:pos="1350"/>
        </w:tabs>
        <w:ind w:right="49"/>
        <w:rPr>
          <w:rFonts w:ascii="HelveticaNeueLT Std" w:hAnsi="HelveticaNeueLT Std" w:cs="HelveticaNeueLT Std"/>
          <w:b/>
          <w:iCs/>
          <w:sz w:val="22"/>
          <w:szCs w:val="22"/>
          <w:lang w:val="es-MX" w:eastAsia="es-MX"/>
        </w:rPr>
      </w:pPr>
    </w:p>
    <w:p w14:paraId="6E1DDE50" w14:textId="124E03B3" w:rsidR="008947FD" w:rsidRPr="00C900A6" w:rsidRDefault="008947FD" w:rsidP="00415CD0">
      <w:pPr>
        <w:tabs>
          <w:tab w:val="left" w:pos="1350"/>
        </w:tabs>
        <w:ind w:right="49"/>
        <w:rPr>
          <w:rFonts w:ascii="Arial" w:hAnsi="Arial" w:cs="Arial"/>
          <w:b/>
        </w:rPr>
      </w:pPr>
      <w:r w:rsidRPr="00C900A6">
        <w:rPr>
          <w:rFonts w:ascii="HelveticaNeueLT Std" w:hAnsi="HelveticaNeueLT Std" w:cs="HelveticaNeueLT Std"/>
          <w:b/>
          <w:iCs/>
          <w:sz w:val="22"/>
          <w:szCs w:val="22"/>
          <w:lang w:val="es-MX" w:eastAsia="es-MX"/>
        </w:rPr>
        <w:lastRenderedPageBreak/>
        <w:t>Formato de Reporte de Asistencia a Talleres y Laboratorios (FO-TESCo-69)</w:t>
      </w:r>
    </w:p>
    <w:p w14:paraId="6E1DDE51" w14:textId="6531EE88" w:rsidR="008947FD" w:rsidRDefault="00D626F3" w:rsidP="00415CD0">
      <w:pPr>
        <w:tabs>
          <w:tab w:val="left" w:pos="5820"/>
        </w:tabs>
        <w:rPr>
          <w:rFonts w:ascii="Arial" w:hAnsi="Arial" w:cs="Arial"/>
        </w:rPr>
      </w:pPr>
      <w:r>
        <w:rPr>
          <w:noProof/>
          <w:lang w:val="es-MX" w:eastAsia="es-MX"/>
        </w:rPr>
        <w:drawing>
          <wp:anchor distT="0" distB="0" distL="114300" distR="114300" simplePos="0" relativeHeight="251677696" behindDoc="0" locked="0" layoutInCell="1" allowOverlap="1" wp14:anchorId="46C5FA78" wp14:editId="314985EB">
            <wp:simplePos x="0" y="0"/>
            <wp:positionH relativeFrom="column">
              <wp:posOffset>12700</wp:posOffset>
            </wp:positionH>
            <wp:positionV relativeFrom="paragraph">
              <wp:posOffset>252095</wp:posOffset>
            </wp:positionV>
            <wp:extent cx="6417945" cy="6469380"/>
            <wp:effectExtent l="0" t="0" r="1905" b="7620"/>
            <wp:wrapSquare wrapText="bothSides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984" t="28347" r="50944" b="5257"/>
                    <a:stretch/>
                  </pic:blipFill>
                  <pic:spPr bwMode="auto">
                    <a:xfrm>
                      <a:off x="0" y="0"/>
                      <a:ext cx="6417945" cy="6469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156EC4B" w14:textId="3F1D617E" w:rsidR="00D626F3" w:rsidRDefault="00D626F3" w:rsidP="009152FE">
      <w:pPr>
        <w:tabs>
          <w:tab w:val="left" w:pos="5820"/>
        </w:tabs>
        <w:jc w:val="center"/>
        <w:rPr>
          <w:noProof/>
          <w:lang w:val="es-MX" w:eastAsia="es-MX"/>
        </w:rPr>
      </w:pPr>
    </w:p>
    <w:p w14:paraId="6E1DDE52" w14:textId="061C543E" w:rsidR="008947FD" w:rsidRDefault="00D626F3" w:rsidP="009152FE">
      <w:pPr>
        <w:tabs>
          <w:tab w:val="left" w:pos="5820"/>
        </w:tabs>
        <w:jc w:val="center"/>
        <w:rPr>
          <w:rFonts w:ascii="Arial" w:hAnsi="Arial" w:cs="Arial"/>
        </w:rPr>
      </w:pPr>
      <w:r>
        <w:rPr>
          <w:noProof/>
          <w:lang w:val="es-MX" w:eastAsia="es-MX"/>
        </w:rPr>
        <w:lastRenderedPageBreak/>
        <w:drawing>
          <wp:anchor distT="0" distB="0" distL="114300" distR="114300" simplePos="0" relativeHeight="251678720" behindDoc="1" locked="0" layoutInCell="1" allowOverlap="1" wp14:anchorId="46855150" wp14:editId="3CDE19F4">
            <wp:simplePos x="0" y="0"/>
            <wp:positionH relativeFrom="column">
              <wp:posOffset>-314960</wp:posOffset>
            </wp:positionH>
            <wp:positionV relativeFrom="paragraph">
              <wp:posOffset>178435</wp:posOffset>
            </wp:positionV>
            <wp:extent cx="6892290" cy="6900545"/>
            <wp:effectExtent l="0" t="0" r="3810" b="0"/>
            <wp:wrapTight wrapText="bothSides">
              <wp:wrapPolygon edited="0">
                <wp:start x="0" y="0"/>
                <wp:lineTo x="0" y="21526"/>
                <wp:lineTo x="21552" y="21526"/>
                <wp:lineTo x="21552" y="0"/>
                <wp:lineTo x="0" y="0"/>
              </wp:wrapPolygon>
            </wp:wrapTight>
            <wp:docPr id="4104" name="Imagen 4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06" t="28352" r="19756" b="4986"/>
                    <a:stretch/>
                  </pic:blipFill>
                  <pic:spPr bwMode="auto">
                    <a:xfrm>
                      <a:off x="0" y="0"/>
                      <a:ext cx="6892290" cy="6900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E1DDE53" w14:textId="3E339FF2" w:rsidR="00A71FF4" w:rsidRDefault="00D626F3" w:rsidP="009152FE">
      <w:pPr>
        <w:tabs>
          <w:tab w:val="left" w:pos="5820"/>
        </w:tabs>
        <w:jc w:val="center"/>
        <w:rPr>
          <w:rFonts w:ascii="Arial" w:hAnsi="Arial" w:cs="Arial"/>
        </w:rPr>
      </w:pPr>
      <w:r>
        <w:rPr>
          <w:noProof/>
          <w:lang w:val="es-MX" w:eastAsia="es-MX"/>
        </w:rPr>
        <w:lastRenderedPageBreak/>
        <w:drawing>
          <wp:anchor distT="0" distB="0" distL="114300" distR="114300" simplePos="0" relativeHeight="251679744" behindDoc="0" locked="0" layoutInCell="1" allowOverlap="1" wp14:anchorId="530C9CCC" wp14:editId="2E9545DF">
            <wp:simplePos x="0" y="0"/>
            <wp:positionH relativeFrom="column">
              <wp:posOffset>-107950</wp:posOffset>
            </wp:positionH>
            <wp:positionV relativeFrom="paragraph">
              <wp:posOffset>0</wp:posOffset>
            </wp:positionV>
            <wp:extent cx="6470650" cy="6952615"/>
            <wp:effectExtent l="0" t="0" r="6350" b="635"/>
            <wp:wrapSquare wrapText="bothSides"/>
            <wp:docPr id="4105" name="Imagen 4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786" t="28832" r="36510" b="4516"/>
                    <a:stretch/>
                  </pic:blipFill>
                  <pic:spPr bwMode="auto">
                    <a:xfrm>
                      <a:off x="0" y="0"/>
                      <a:ext cx="6470650" cy="69526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7E4D02" w14:textId="605AD1F7" w:rsidR="00D626F3" w:rsidRPr="00893F60" w:rsidRDefault="00D626F3" w:rsidP="009152FE">
      <w:pPr>
        <w:tabs>
          <w:tab w:val="left" w:pos="5820"/>
        </w:tabs>
        <w:jc w:val="center"/>
        <w:rPr>
          <w:b/>
          <w:noProof/>
          <w:lang w:val="es-MX" w:eastAsia="es-MX"/>
        </w:rPr>
      </w:pPr>
      <w:r w:rsidRPr="00893F60">
        <w:rPr>
          <w:b/>
          <w:noProof/>
          <w:lang w:val="es-MX" w:eastAsia="es-MX"/>
        </w:rPr>
        <w:lastRenderedPageBreak/>
        <w:drawing>
          <wp:anchor distT="0" distB="0" distL="114300" distR="114300" simplePos="0" relativeHeight="251680768" behindDoc="1" locked="0" layoutInCell="1" allowOverlap="1" wp14:anchorId="69B44FAA" wp14:editId="6E417F05">
            <wp:simplePos x="0" y="0"/>
            <wp:positionH relativeFrom="column">
              <wp:posOffset>-133985</wp:posOffset>
            </wp:positionH>
            <wp:positionV relativeFrom="paragraph">
              <wp:posOffset>195580</wp:posOffset>
            </wp:positionV>
            <wp:extent cx="6668135" cy="6875145"/>
            <wp:effectExtent l="0" t="0" r="0" b="1905"/>
            <wp:wrapTight wrapText="bothSides">
              <wp:wrapPolygon edited="0">
                <wp:start x="0" y="0"/>
                <wp:lineTo x="0" y="21546"/>
                <wp:lineTo x="21536" y="21546"/>
                <wp:lineTo x="21536" y="0"/>
                <wp:lineTo x="0" y="0"/>
              </wp:wrapPolygon>
            </wp:wrapTight>
            <wp:docPr id="4106" name="Imagen 4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31" t="29317" r="50123" b="2356"/>
                    <a:stretch/>
                  </pic:blipFill>
                  <pic:spPr bwMode="auto">
                    <a:xfrm>
                      <a:off x="0" y="0"/>
                      <a:ext cx="6668135" cy="6875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93F60" w:rsidRPr="00893F60">
        <w:rPr>
          <w:b/>
          <w:noProof/>
          <w:lang w:val="es-MX" w:eastAsia="es-MX"/>
        </w:rPr>
        <w:t>Vale de Equipo de Talleres y/o Laboratorio FO-TESCo-68</w:t>
      </w:r>
    </w:p>
    <w:p w14:paraId="6E1DDE54" w14:textId="0EA443E2" w:rsidR="008947FD" w:rsidRDefault="00D626F3" w:rsidP="009152FE">
      <w:pPr>
        <w:tabs>
          <w:tab w:val="left" w:pos="5820"/>
        </w:tabs>
        <w:jc w:val="center"/>
        <w:rPr>
          <w:rFonts w:ascii="Arial" w:hAnsi="Arial" w:cs="Arial"/>
        </w:rPr>
      </w:pPr>
      <w:r>
        <w:rPr>
          <w:noProof/>
          <w:lang w:val="es-MX" w:eastAsia="es-MX"/>
        </w:rPr>
        <w:lastRenderedPageBreak/>
        <w:drawing>
          <wp:anchor distT="0" distB="0" distL="114300" distR="114300" simplePos="0" relativeHeight="251681792" behindDoc="0" locked="0" layoutInCell="1" allowOverlap="1" wp14:anchorId="33876469" wp14:editId="198AE6B2">
            <wp:simplePos x="0" y="0"/>
            <wp:positionH relativeFrom="column">
              <wp:posOffset>-444500</wp:posOffset>
            </wp:positionH>
            <wp:positionV relativeFrom="paragraph">
              <wp:posOffset>57785</wp:posOffset>
            </wp:positionV>
            <wp:extent cx="7056120" cy="7055485"/>
            <wp:effectExtent l="0" t="0" r="0" b="0"/>
            <wp:wrapSquare wrapText="bothSides"/>
            <wp:docPr id="4107" name="Imagen 4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369" t="29074" r="21376" b="2556"/>
                    <a:stretch/>
                  </pic:blipFill>
                  <pic:spPr bwMode="auto">
                    <a:xfrm>
                      <a:off x="0" y="0"/>
                      <a:ext cx="7056120" cy="7055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E1DDE55" w14:textId="697FE4CA" w:rsidR="008947FD" w:rsidRPr="00893F60" w:rsidRDefault="00893F60" w:rsidP="009152FE">
      <w:pPr>
        <w:tabs>
          <w:tab w:val="left" w:pos="5820"/>
        </w:tabs>
        <w:jc w:val="center"/>
        <w:rPr>
          <w:rFonts w:ascii="Arial" w:hAnsi="Arial" w:cs="Arial"/>
          <w:b/>
        </w:rPr>
      </w:pPr>
      <w:r w:rsidRPr="00893F60">
        <w:rPr>
          <w:b/>
          <w:noProof/>
          <w:lang w:val="es-MX" w:eastAsia="es-MX"/>
        </w:rPr>
        <w:lastRenderedPageBreak/>
        <w:drawing>
          <wp:anchor distT="0" distB="0" distL="114300" distR="114300" simplePos="0" relativeHeight="251682816" behindDoc="1" locked="0" layoutInCell="1" allowOverlap="1" wp14:anchorId="2CB9D97B" wp14:editId="171CCFA9">
            <wp:simplePos x="0" y="0"/>
            <wp:positionH relativeFrom="column">
              <wp:posOffset>-323850</wp:posOffset>
            </wp:positionH>
            <wp:positionV relativeFrom="paragraph">
              <wp:posOffset>290830</wp:posOffset>
            </wp:positionV>
            <wp:extent cx="6969760" cy="6581140"/>
            <wp:effectExtent l="0" t="0" r="2540" b="0"/>
            <wp:wrapTight wrapText="bothSides">
              <wp:wrapPolygon edited="0">
                <wp:start x="0" y="0"/>
                <wp:lineTo x="0" y="21508"/>
                <wp:lineTo x="21549" y="21508"/>
                <wp:lineTo x="21549" y="0"/>
                <wp:lineTo x="0" y="0"/>
              </wp:wrapPolygon>
            </wp:wrapTight>
            <wp:docPr id="4108" name="Imagen 4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061" t="28352" r="30114" b="8868"/>
                    <a:stretch/>
                  </pic:blipFill>
                  <pic:spPr bwMode="auto">
                    <a:xfrm>
                      <a:off x="0" y="0"/>
                      <a:ext cx="6969760" cy="6581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93F60">
        <w:rPr>
          <w:rFonts w:ascii="Arial" w:hAnsi="Arial" w:cs="Arial"/>
          <w:b/>
        </w:rPr>
        <w:t>Reporte de asistencia a talleres y/o Laboratorios FO-TESCo-69</w:t>
      </w:r>
    </w:p>
    <w:p w14:paraId="6E1DDE56" w14:textId="1472753F" w:rsidR="008947FD" w:rsidRDefault="008947FD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6E1DDE57" w14:textId="373143F9" w:rsidR="008947FD" w:rsidRDefault="00893F60" w:rsidP="009152FE">
      <w:pPr>
        <w:tabs>
          <w:tab w:val="left" w:pos="5820"/>
        </w:tabs>
        <w:jc w:val="center"/>
        <w:rPr>
          <w:rFonts w:ascii="Arial" w:hAnsi="Arial" w:cs="Arial"/>
        </w:rPr>
      </w:pPr>
      <w:r>
        <w:rPr>
          <w:noProof/>
          <w:lang w:val="es-MX" w:eastAsia="es-MX"/>
        </w:rPr>
        <w:lastRenderedPageBreak/>
        <w:drawing>
          <wp:anchor distT="0" distB="0" distL="114300" distR="114300" simplePos="0" relativeHeight="251683840" behindDoc="0" locked="0" layoutInCell="1" allowOverlap="1" wp14:anchorId="75FCEA31" wp14:editId="27DF4FC0">
            <wp:simplePos x="0" y="0"/>
            <wp:positionH relativeFrom="column">
              <wp:posOffset>-367030</wp:posOffset>
            </wp:positionH>
            <wp:positionV relativeFrom="paragraph">
              <wp:posOffset>334010</wp:posOffset>
            </wp:positionV>
            <wp:extent cx="7021830" cy="6391910"/>
            <wp:effectExtent l="0" t="0" r="7620" b="8890"/>
            <wp:wrapSquare wrapText="bothSides"/>
            <wp:docPr id="4109" name="Imagen 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475" t="31013" r="31327" b="6233"/>
                    <a:stretch/>
                  </pic:blipFill>
                  <pic:spPr bwMode="auto">
                    <a:xfrm>
                      <a:off x="0" y="0"/>
                      <a:ext cx="7021830" cy="6391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F5D9098" w14:textId="1CFD2997" w:rsidR="00893F60" w:rsidRDefault="00893F60" w:rsidP="009152FE">
      <w:pPr>
        <w:tabs>
          <w:tab w:val="left" w:pos="5820"/>
        </w:tabs>
        <w:jc w:val="center"/>
        <w:rPr>
          <w:noProof/>
          <w:lang w:val="es-MX" w:eastAsia="es-MX"/>
        </w:rPr>
      </w:pPr>
    </w:p>
    <w:p w14:paraId="01148BBD" w14:textId="4DFE072F" w:rsidR="00893F60" w:rsidRDefault="00893F60" w:rsidP="009152FE">
      <w:pPr>
        <w:tabs>
          <w:tab w:val="left" w:pos="5820"/>
        </w:tabs>
        <w:jc w:val="center"/>
        <w:rPr>
          <w:noProof/>
          <w:lang w:val="es-MX" w:eastAsia="es-MX"/>
        </w:rPr>
      </w:pPr>
    </w:p>
    <w:p w14:paraId="6E1DDE58" w14:textId="3C1E23E9" w:rsidR="008947FD" w:rsidRDefault="008947FD" w:rsidP="009152FE">
      <w:pPr>
        <w:tabs>
          <w:tab w:val="left" w:pos="5820"/>
        </w:tabs>
        <w:jc w:val="center"/>
        <w:rPr>
          <w:rFonts w:ascii="Arial" w:hAnsi="Arial" w:cs="Arial"/>
        </w:rPr>
      </w:pPr>
    </w:p>
    <w:p w14:paraId="3FA3219F" w14:textId="5F5DCD9F" w:rsidR="00D626F3" w:rsidRDefault="00893F60" w:rsidP="009152FE">
      <w:pPr>
        <w:tabs>
          <w:tab w:val="left" w:pos="5820"/>
        </w:tabs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anchor distT="0" distB="0" distL="114300" distR="114300" simplePos="0" relativeHeight="251684864" behindDoc="1" locked="0" layoutInCell="1" allowOverlap="1" wp14:anchorId="54014559" wp14:editId="50FB3347">
            <wp:simplePos x="0" y="0"/>
            <wp:positionH relativeFrom="column">
              <wp:posOffset>-288925</wp:posOffset>
            </wp:positionH>
            <wp:positionV relativeFrom="paragraph">
              <wp:posOffset>201930</wp:posOffset>
            </wp:positionV>
            <wp:extent cx="7004050" cy="6365875"/>
            <wp:effectExtent l="0" t="0" r="6350" b="0"/>
            <wp:wrapTight wrapText="bothSides">
              <wp:wrapPolygon edited="0">
                <wp:start x="0" y="0"/>
                <wp:lineTo x="0" y="21525"/>
                <wp:lineTo x="21561" y="21525"/>
                <wp:lineTo x="21561" y="0"/>
                <wp:lineTo x="0" y="0"/>
              </wp:wrapPolygon>
            </wp:wrapTight>
            <wp:docPr id="4110" name="Imagen 4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13" t="33192" r="33375" b="5254"/>
                    <a:stretch/>
                  </pic:blipFill>
                  <pic:spPr bwMode="auto">
                    <a:xfrm>
                      <a:off x="0" y="0"/>
                      <a:ext cx="7004050" cy="6365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2C3CB8F" w14:textId="544E6AA3" w:rsidR="00D626F3" w:rsidRDefault="00D626F3" w:rsidP="009152FE">
      <w:pPr>
        <w:tabs>
          <w:tab w:val="left" w:pos="5820"/>
        </w:tabs>
        <w:jc w:val="center"/>
        <w:rPr>
          <w:noProof/>
          <w:lang w:val="es-MX" w:eastAsia="es-MX"/>
        </w:rPr>
      </w:pPr>
    </w:p>
    <w:p w14:paraId="6E1DDE5B" w14:textId="0D7A6C7B" w:rsidR="00A71FF4" w:rsidRPr="000A1828" w:rsidRDefault="00A71FF4" w:rsidP="00294C22">
      <w:pPr>
        <w:tabs>
          <w:tab w:val="left" w:pos="5820"/>
        </w:tabs>
        <w:rPr>
          <w:rFonts w:ascii="Arial" w:hAnsi="Arial" w:cs="Arial"/>
        </w:rPr>
      </w:pPr>
      <w:bookmarkStart w:id="2" w:name="_GoBack"/>
      <w:bookmarkEnd w:id="2"/>
    </w:p>
    <w:sectPr w:rsidR="00A71FF4" w:rsidRPr="000A1828" w:rsidSect="00F70029">
      <w:headerReference w:type="default" r:id="rId40"/>
      <w:footerReference w:type="default" r:id="rId41"/>
      <w:pgSz w:w="12240" w:h="15840" w:code="1"/>
      <w:pgMar w:top="2268" w:right="1134" w:bottom="1418" w:left="1134" w:header="426" w:footer="250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3A7CCE" w14:textId="77777777" w:rsidR="00C523E9" w:rsidRDefault="00C523E9" w:rsidP="002E7280">
      <w:r>
        <w:separator/>
      </w:r>
    </w:p>
  </w:endnote>
  <w:endnote w:type="continuationSeparator" w:id="0">
    <w:p w14:paraId="25B333D1" w14:textId="77777777" w:rsidR="00C523E9" w:rsidRDefault="00C523E9" w:rsidP="002E7280">
      <w:r>
        <w:continuationSeparator/>
      </w:r>
    </w:p>
  </w:endnote>
  <w:endnote w:type="continuationNotice" w:id="1">
    <w:p w14:paraId="768E18F3" w14:textId="77777777" w:rsidR="00C523E9" w:rsidRDefault="00C523E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">
    <w:panose1 w:val="020B0604020202020204"/>
    <w:charset w:val="00"/>
    <w:family w:val="swiss"/>
    <w:notTrueType/>
    <w:pitch w:val="variable"/>
    <w:sig w:usb0="800000AF" w:usb1="4000204A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NeueLT Std Lt">
    <w:panose1 w:val="020B0403020202020204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 Extended">
    <w:panose1 w:val="020B0807040502030204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 Lt Ext">
    <w:panose1 w:val="020B0503020202020204"/>
    <w:charset w:val="00"/>
    <w:family w:val="swiss"/>
    <w:notTrueType/>
    <w:pitch w:val="variable"/>
    <w:sig w:usb0="800000AF" w:usb1="4000204A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1DDEA0" w14:textId="77777777" w:rsidR="004D1506" w:rsidRPr="00FA10E5" w:rsidRDefault="004D1506" w:rsidP="00190A7C">
    <w:pPr>
      <w:pStyle w:val="Piedepgina"/>
      <w:jc w:val="center"/>
      <w:rPr>
        <w:rFonts w:ascii="HelveticaNeueLT Std" w:hAnsi="HelveticaNeueLT Std"/>
        <w:b/>
        <w:i/>
        <w:sz w:val="18"/>
        <w:szCs w:val="20"/>
        <w:u w:val="single"/>
      </w:rPr>
    </w:pPr>
    <w:r w:rsidRPr="00FA10E5">
      <w:rPr>
        <w:rFonts w:ascii="HelveticaNeueLT Std" w:hAnsi="HelveticaNeueLT Std"/>
        <w:b/>
        <w:i/>
        <w:sz w:val="18"/>
        <w:szCs w:val="20"/>
        <w:u w:val="single"/>
      </w:rPr>
      <w:t>TODA COPIA EN PAPEL ES UN “DOCUMENTO NO CONTROLADO” A EXCEPCIÓN DEL ORIGINAL</w:t>
    </w:r>
  </w:p>
  <w:tbl>
    <w:tblPr>
      <w:tblW w:w="9639" w:type="dxa"/>
      <w:jc w:val="center"/>
      <w:tblLook w:val="04A0" w:firstRow="1" w:lastRow="0" w:firstColumn="1" w:lastColumn="0" w:noHBand="0" w:noVBand="1"/>
    </w:tblPr>
    <w:tblGrid>
      <w:gridCol w:w="4820"/>
      <w:gridCol w:w="4819"/>
    </w:tblGrid>
    <w:tr w:rsidR="004D1506" w:rsidRPr="00190A7C" w14:paraId="6E1DDEA3" w14:textId="77777777" w:rsidTr="00FA10E5">
      <w:trPr>
        <w:jc w:val="center"/>
      </w:trPr>
      <w:tc>
        <w:tcPr>
          <w:tcW w:w="4820" w:type="dxa"/>
          <w:hideMark/>
        </w:tcPr>
        <w:p w14:paraId="6E1DDEA1" w14:textId="77777777" w:rsidR="004D1506" w:rsidRPr="00190A7C" w:rsidRDefault="004D1506" w:rsidP="00365D21">
          <w:pPr>
            <w:jc w:val="right"/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SECRETARÍA DE EDUCACIÓN</w:t>
          </w:r>
        </w:p>
      </w:tc>
      <w:tc>
        <w:tcPr>
          <w:tcW w:w="4819" w:type="dxa"/>
          <w:hideMark/>
        </w:tcPr>
        <w:p w14:paraId="6E1DDEA2" w14:textId="77777777" w:rsidR="004D1506" w:rsidRPr="00190A7C" w:rsidRDefault="004D1506" w:rsidP="00365D21">
          <w:pPr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AV. 16 DE SEPTIEMBRE No. 54</w:t>
          </w:r>
        </w:p>
      </w:tc>
    </w:tr>
    <w:tr w:rsidR="004D1506" w:rsidRPr="00190A7C" w14:paraId="6E1DDEA6" w14:textId="77777777" w:rsidTr="00FA10E5">
      <w:trPr>
        <w:jc w:val="center"/>
      </w:trPr>
      <w:tc>
        <w:tcPr>
          <w:tcW w:w="4820" w:type="dxa"/>
          <w:vAlign w:val="center"/>
          <w:hideMark/>
        </w:tcPr>
        <w:p w14:paraId="6E1DDEA4" w14:textId="07DBC1AB" w:rsidR="004D1506" w:rsidRPr="00190A7C" w:rsidRDefault="002B0EF7" w:rsidP="00365D21">
          <w:pPr>
            <w:jc w:val="right"/>
            <w:rPr>
              <w:rFonts w:ascii="HelveticaNeueLT Std" w:hAnsi="HelveticaNeueLT Std" w:cs="Arial"/>
              <w:sz w:val="14"/>
              <w:szCs w:val="12"/>
            </w:rPr>
          </w:pPr>
          <w:r>
            <w:rPr>
              <w:rFonts w:ascii="HelveticaNeueLT Std" w:hAnsi="HelveticaNeueLT Std" w:cs="Arial"/>
              <w:sz w:val="14"/>
              <w:szCs w:val="12"/>
            </w:rPr>
            <w:t>SUBSECRETARÍA DE EDUCACIÓN  SUPERIOR Y NORMAL</w:t>
          </w:r>
        </w:p>
      </w:tc>
      <w:tc>
        <w:tcPr>
          <w:tcW w:w="4819" w:type="dxa"/>
          <w:hideMark/>
        </w:tcPr>
        <w:p w14:paraId="6E1DDEA5" w14:textId="77777777" w:rsidR="004D1506" w:rsidRPr="00190A7C" w:rsidRDefault="004D1506" w:rsidP="00365D21">
          <w:pPr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COACALCO DE BERRIOZÁBAL, MÉXICO</w:t>
          </w:r>
        </w:p>
      </w:tc>
    </w:tr>
    <w:tr w:rsidR="004D1506" w:rsidRPr="00190A7C" w14:paraId="6E1DDEA9" w14:textId="77777777" w:rsidTr="00FA10E5">
      <w:trPr>
        <w:jc w:val="center"/>
      </w:trPr>
      <w:tc>
        <w:tcPr>
          <w:tcW w:w="4820" w:type="dxa"/>
          <w:hideMark/>
        </w:tcPr>
        <w:p w14:paraId="6E1DDEA7" w14:textId="77777777" w:rsidR="004D1506" w:rsidRPr="00190A7C" w:rsidRDefault="004D1506" w:rsidP="00365D21">
          <w:pPr>
            <w:jc w:val="right"/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DIRECCIÓN GENERAL DE EDUCACIÓN SUPERIOR</w:t>
          </w:r>
        </w:p>
      </w:tc>
      <w:tc>
        <w:tcPr>
          <w:tcW w:w="4819" w:type="dxa"/>
          <w:hideMark/>
        </w:tcPr>
        <w:p w14:paraId="6E1DDEA8" w14:textId="77777777" w:rsidR="004D1506" w:rsidRPr="00190A7C" w:rsidRDefault="004D1506" w:rsidP="00365D21">
          <w:pPr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TELS. (0155) 2159-4324, 2159-4325, 2159-4468</w:t>
          </w:r>
        </w:p>
      </w:tc>
    </w:tr>
    <w:tr w:rsidR="004D1506" w:rsidRPr="00190A7C" w14:paraId="6E1DDEAC" w14:textId="77777777" w:rsidTr="00FA10E5">
      <w:trPr>
        <w:jc w:val="center"/>
      </w:trPr>
      <w:tc>
        <w:tcPr>
          <w:tcW w:w="4820" w:type="dxa"/>
          <w:hideMark/>
        </w:tcPr>
        <w:p w14:paraId="6E1DDEAA" w14:textId="77777777" w:rsidR="004D1506" w:rsidRPr="00190A7C" w:rsidRDefault="004D1506" w:rsidP="00365D21">
          <w:pPr>
            <w:jc w:val="right"/>
            <w:rPr>
              <w:rFonts w:ascii="HelveticaNeueLT Std" w:hAnsi="HelveticaNeueLT Std" w:cs="Arial"/>
              <w:sz w:val="14"/>
              <w:szCs w:val="12"/>
            </w:rPr>
          </w:pPr>
          <w:r w:rsidRPr="00190A7C">
            <w:rPr>
              <w:rFonts w:ascii="HelveticaNeueLT Std" w:hAnsi="HelveticaNeueLT Std" w:cs="Arial"/>
              <w:sz w:val="14"/>
              <w:szCs w:val="12"/>
            </w:rPr>
            <w:t>TECNOLÓGICO DE ESTUDIOS SUPERIORES DE COACALCO</w:t>
          </w:r>
        </w:p>
      </w:tc>
      <w:tc>
        <w:tcPr>
          <w:tcW w:w="4819" w:type="dxa"/>
          <w:hideMark/>
        </w:tcPr>
        <w:p w14:paraId="6E1DDEAB" w14:textId="77777777" w:rsidR="004D1506" w:rsidRPr="00190A7C" w:rsidRDefault="002B0EF7" w:rsidP="00365D21">
          <w:pPr>
            <w:rPr>
              <w:rFonts w:ascii="HelveticaNeueLT Std" w:hAnsi="HelveticaNeueLT Std" w:cs="Arial"/>
              <w:sz w:val="14"/>
              <w:szCs w:val="12"/>
            </w:rPr>
          </w:pPr>
          <w:hyperlink r:id="rId1" w:history="1">
            <w:r w:rsidR="004D1506" w:rsidRPr="00190A7C">
              <w:rPr>
                <w:rStyle w:val="Hipervnculo"/>
                <w:rFonts w:ascii="HelveticaNeueLT Std" w:hAnsi="HelveticaNeueLT Std" w:cs="Arial"/>
                <w:sz w:val="14"/>
                <w:szCs w:val="12"/>
              </w:rPr>
              <w:t>www.tecnologicodecoacalco.edu.mx</w:t>
            </w:r>
          </w:hyperlink>
        </w:p>
      </w:tc>
    </w:tr>
  </w:tbl>
  <w:p w14:paraId="6E1DDEAD" w14:textId="77777777" w:rsidR="004D1506" w:rsidRPr="00190A7C" w:rsidRDefault="004D1506">
    <w:pPr>
      <w:pStyle w:val="Piedepgina"/>
      <w:rPr>
        <w:rFonts w:ascii="HelveticaNeueLT Std" w:hAnsi="HelveticaNeueLT Std"/>
      </w:rPr>
    </w:pPr>
  </w:p>
  <w:p w14:paraId="6E1DDEAE" w14:textId="77777777" w:rsidR="004D1506" w:rsidRDefault="004D150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495999" w14:textId="77777777" w:rsidR="00C523E9" w:rsidRDefault="00C523E9" w:rsidP="002E7280">
      <w:r>
        <w:separator/>
      </w:r>
    </w:p>
  </w:footnote>
  <w:footnote w:type="continuationSeparator" w:id="0">
    <w:p w14:paraId="27CF006B" w14:textId="77777777" w:rsidR="00C523E9" w:rsidRDefault="00C523E9" w:rsidP="002E7280">
      <w:r>
        <w:continuationSeparator/>
      </w:r>
    </w:p>
  </w:footnote>
  <w:footnote w:type="continuationNotice" w:id="1">
    <w:p w14:paraId="52ECEF76" w14:textId="77777777" w:rsidR="00C523E9" w:rsidRDefault="00C523E9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050" w:type="dxa"/>
      <w:jc w:val="center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ook w:val="04A0" w:firstRow="1" w:lastRow="0" w:firstColumn="1" w:lastColumn="0" w:noHBand="0" w:noVBand="1"/>
    </w:tblPr>
    <w:tblGrid>
      <w:gridCol w:w="3671"/>
      <w:gridCol w:w="2638"/>
      <w:gridCol w:w="1614"/>
      <w:gridCol w:w="3127"/>
    </w:tblGrid>
    <w:tr w:rsidR="004D1506" w14:paraId="6E1DDE91" w14:textId="77777777" w:rsidTr="006502FA">
      <w:trPr>
        <w:trHeight w:val="276"/>
        <w:jc w:val="center"/>
      </w:trPr>
      <w:tc>
        <w:tcPr>
          <w:tcW w:w="3671" w:type="dxa"/>
          <w:vMerge w:val="restart"/>
          <w:vAlign w:val="center"/>
        </w:tcPr>
        <w:p w14:paraId="6E1DDE8E" w14:textId="4DC3A498" w:rsidR="004D1506" w:rsidRPr="000F182B" w:rsidRDefault="006502FA" w:rsidP="0080027A">
          <w:pPr>
            <w:pStyle w:val="Encabezado"/>
            <w:jc w:val="center"/>
            <w:rPr>
              <w:color w:val="FFFFFF"/>
            </w:rPr>
          </w:pPr>
          <w:r>
            <w:object w:dxaOrig="3084" w:dyaOrig="1088" w14:anchorId="6E1DDEA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439" type="#_x0000_t75" style="width:160.3pt;height:65.9pt" o:ole="">
                <v:imagedata r:id="rId1" o:title=""/>
              </v:shape>
              <o:OLEObject Type="Embed" ProgID="CorelDRAW.Graphic.14" ShapeID="_x0000_i1439" DrawAspect="Content" ObjectID="_1657389524" r:id="rId2"/>
            </w:object>
          </w:r>
        </w:p>
      </w:tc>
      <w:tc>
        <w:tcPr>
          <w:tcW w:w="4252" w:type="dxa"/>
          <w:gridSpan w:val="2"/>
          <w:vAlign w:val="center"/>
        </w:tcPr>
        <w:p w14:paraId="6E1DDE8F" w14:textId="77777777" w:rsidR="004D1506" w:rsidRPr="00190A7C" w:rsidRDefault="004D1506" w:rsidP="00190A7C">
          <w:pPr>
            <w:pStyle w:val="Encabezado"/>
            <w:jc w:val="center"/>
            <w:rPr>
              <w:rFonts w:ascii="Arial" w:hAnsi="Arial" w:cs="Arial"/>
              <w:b/>
            </w:rPr>
          </w:pPr>
          <w:r>
            <w:rPr>
              <w:rFonts w:ascii="HelveticaNeueLT Std" w:hAnsi="HelveticaNeueLT Std" w:cs="Arial"/>
              <w:b/>
            </w:rPr>
            <w:t>Gestión del Uso de</w:t>
          </w:r>
          <w:r w:rsidRPr="00190A7C">
            <w:rPr>
              <w:rFonts w:ascii="HelveticaNeueLT Std" w:hAnsi="HelveticaNeueLT Std" w:cs="Arial"/>
              <w:b/>
            </w:rPr>
            <w:t xml:space="preserve"> Talleres y/o Laboratorios</w:t>
          </w:r>
          <w:r>
            <w:rPr>
              <w:rFonts w:ascii="HelveticaNeueLT Std" w:hAnsi="HelveticaNeueLT Std" w:cs="Arial"/>
              <w:b/>
            </w:rPr>
            <w:t xml:space="preserve"> para la Realización de Actividades Curriculares y Cocurriculares.</w:t>
          </w:r>
        </w:p>
      </w:tc>
      <w:tc>
        <w:tcPr>
          <w:tcW w:w="3127" w:type="dxa"/>
          <w:vMerge w:val="restart"/>
          <w:vAlign w:val="center"/>
        </w:tcPr>
        <w:p w14:paraId="6E1DDE90" w14:textId="77777777" w:rsidR="004D1506" w:rsidRDefault="004D1506" w:rsidP="0080027A">
          <w:pPr>
            <w:pStyle w:val="Encabezado"/>
            <w:jc w:val="center"/>
          </w:pPr>
          <w:r w:rsidRPr="00106D3E">
            <w:rPr>
              <w:noProof/>
              <w:lang w:val="es-MX" w:eastAsia="es-MX"/>
            </w:rPr>
            <w:drawing>
              <wp:inline distT="0" distB="0" distL="0" distR="0" wp14:anchorId="6E1DDEB0" wp14:editId="6E1DDEB1">
                <wp:extent cx="1363980" cy="777240"/>
                <wp:effectExtent l="0" t="0" r="7620" b="3810"/>
                <wp:docPr id="3" name="Imagen 1" descr="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3980" cy="777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4D1506" w14:paraId="6E1DDE95" w14:textId="77777777" w:rsidTr="006502FA">
      <w:trPr>
        <w:trHeight w:val="276"/>
        <w:jc w:val="center"/>
      </w:trPr>
      <w:tc>
        <w:tcPr>
          <w:tcW w:w="3671" w:type="dxa"/>
          <w:vMerge/>
        </w:tcPr>
        <w:p w14:paraId="6E1DDE92" w14:textId="77777777" w:rsidR="004D1506" w:rsidRDefault="004D1506">
          <w:pPr>
            <w:pStyle w:val="Encabezado"/>
          </w:pPr>
        </w:p>
      </w:tc>
      <w:tc>
        <w:tcPr>
          <w:tcW w:w="4252" w:type="dxa"/>
          <w:gridSpan w:val="2"/>
        </w:tcPr>
        <w:p w14:paraId="6E1DDE93" w14:textId="77777777" w:rsidR="004D1506" w:rsidRPr="00190A7C" w:rsidRDefault="004D1506" w:rsidP="00190A7C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 w:rsidRPr="00190A7C">
            <w:rPr>
              <w:rFonts w:ascii="HelveticaNeueLT Std" w:hAnsi="HelveticaNeueLT Std" w:cs="Arial"/>
              <w:b/>
            </w:rPr>
            <w:t>Subproceso</w:t>
          </w:r>
        </w:p>
      </w:tc>
      <w:tc>
        <w:tcPr>
          <w:tcW w:w="3127" w:type="dxa"/>
          <w:vMerge/>
        </w:tcPr>
        <w:p w14:paraId="6E1DDE94" w14:textId="77777777" w:rsidR="004D1506" w:rsidRDefault="004D1506">
          <w:pPr>
            <w:pStyle w:val="Encabezado"/>
          </w:pPr>
        </w:p>
      </w:tc>
    </w:tr>
    <w:tr w:rsidR="004D1506" w14:paraId="6E1DDE99" w14:textId="77777777" w:rsidTr="006502FA">
      <w:trPr>
        <w:trHeight w:val="276"/>
        <w:jc w:val="center"/>
      </w:trPr>
      <w:tc>
        <w:tcPr>
          <w:tcW w:w="3671" w:type="dxa"/>
          <w:vMerge/>
        </w:tcPr>
        <w:p w14:paraId="6E1DDE96" w14:textId="77777777" w:rsidR="004D1506" w:rsidRDefault="004D1506">
          <w:pPr>
            <w:pStyle w:val="Encabezado"/>
          </w:pPr>
        </w:p>
      </w:tc>
      <w:tc>
        <w:tcPr>
          <w:tcW w:w="4252" w:type="dxa"/>
          <w:gridSpan w:val="2"/>
        </w:tcPr>
        <w:p w14:paraId="6E1DDE97" w14:textId="77777777" w:rsidR="004D1506" w:rsidRPr="00190A7C" w:rsidRDefault="004D1506" w:rsidP="0080027A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 w:rsidRPr="00190A7C">
            <w:rPr>
              <w:rFonts w:ascii="HelveticaNeueLT Std" w:hAnsi="HelveticaNeueLT Std" w:cs="Arial"/>
              <w:b/>
            </w:rPr>
            <w:t>PO-AC-TESCo-07</w:t>
          </w:r>
        </w:p>
      </w:tc>
      <w:tc>
        <w:tcPr>
          <w:tcW w:w="3127" w:type="dxa"/>
          <w:vMerge/>
        </w:tcPr>
        <w:p w14:paraId="6E1DDE98" w14:textId="77777777" w:rsidR="004D1506" w:rsidRDefault="004D1506">
          <w:pPr>
            <w:pStyle w:val="Encabezado"/>
          </w:pPr>
        </w:p>
      </w:tc>
    </w:tr>
    <w:tr w:rsidR="004D1506" w14:paraId="6E1DDE9E" w14:textId="77777777" w:rsidTr="006502FA">
      <w:trPr>
        <w:trHeight w:val="379"/>
        <w:jc w:val="center"/>
      </w:trPr>
      <w:tc>
        <w:tcPr>
          <w:tcW w:w="3671" w:type="dxa"/>
          <w:vMerge/>
        </w:tcPr>
        <w:p w14:paraId="6E1DDE9A" w14:textId="77777777" w:rsidR="004D1506" w:rsidRDefault="004D1506">
          <w:pPr>
            <w:pStyle w:val="Encabezado"/>
          </w:pPr>
        </w:p>
      </w:tc>
      <w:tc>
        <w:tcPr>
          <w:tcW w:w="2638" w:type="dxa"/>
          <w:vAlign w:val="center"/>
        </w:tcPr>
        <w:p w14:paraId="6E1DDE9B" w14:textId="229741E3" w:rsidR="004D1506" w:rsidRPr="0080027A" w:rsidRDefault="004D1506" w:rsidP="002E7280">
          <w:pPr>
            <w:pStyle w:val="Encabezado"/>
            <w:jc w:val="center"/>
            <w:rPr>
              <w:rFonts w:ascii="HelveticaNeueLT Std" w:hAnsi="HelveticaNeueLT Std" w:cs="Arial"/>
              <w:b/>
              <w:sz w:val="22"/>
              <w:szCs w:val="22"/>
            </w:rPr>
          </w:pPr>
          <w:r w:rsidRPr="0080027A">
            <w:rPr>
              <w:rFonts w:ascii="HelveticaNeueLT Std" w:hAnsi="HelveticaNeueLT Std" w:cs="Arial"/>
              <w:sz w:val="22"/>
              <w:szCs w:val="22"/>
            </w:rPr>
            <w:t xml:space="preserve">Versión: </w:t>
          </w:r>
          <w:r w:rsidR="00294C22">
            <w:rPr>
              <w:rFonts w:ascii="HelveticaNeueLT Std" w:hAnsi="HelveticaNeueLT Std" w:cs="Arial"/>
              <w:sz w:val="22"/>
              <w:szCs w:val="22"/>
            </w:rPr>
            <w:t>4</w:t>
          </w:r>
        </w:p>
      </w:tc>
      <w:tc>
        <w:tcPr>
          <w:tcW w:w="1614" w:type="dxa"/>
          <w:vAlign w:val="center"/>
        </w:tcPr>
        <w:p w14:paraId="6E1DDE9C" w14:textId="2B120FAA" w:rsidR="004D1506" w:rsidRPr="0080027A" w:rsidRDefault="004D1506" w:rsidP="00294C22">
          <w:pPr>
            <w:pStyle w:val="Encabezado"/>
            <w:jc w:val="center"/>
            <w:rPr>
              <w:rFonts w:ascii="HelveticaNeueLT Std" w:hAnsi="HelveticaNeueLT Std" w:cs="Arial"/>
              <w:b/>
              <w:sz w:val="22"/>
              <w:szCs w:val="22"/>
            </w:rPr>
          </w:pPr>
          <w:r w:rsidRPr="0080027A">
            <w:rPr>
              <w:rFonts w:ascii="HelveticaNeueLT Std" w:hAnsi="HelveticaNeueLT Std" w:cs="Arial"/>
              <w:sz w:val="22"/>
              <w:szCs w:val="22"/>
            </w:rPr>
            <w:t xml:space="preserve">Pág: </w:t>
          </w:r>
          <w:r w:rsidRPr="0080027A">
            <w:rPr>
              <w:rFonts w:ascii="HelveticaNeueLT Std" w:hAnsi="HelveticaNeueLT Std" w:cs="Arial"/>
              <w:snapToGrid w:val="0"/>
              <w:sz w:val="22"/>
              <w:szCs w:val="22"/>
            </w:rPr>
            <w:fldChar w:fldCharType="begin"/>
          </w:r>
          <w:r w:rsidRPr="0080027A">
            <w:rPr>
              <w:rFonts w:ascii="HelveticaNeueLT Std" w:hAnsi="HelveticaNeueLT Std" w:cs="Arial"/>
              <w:snapToGrid w:val="0"/>
              <w:sz w:val="22"/>
              <w:szCs w:val="22"/>
            </w:rPr>
            <w:instrText xml:space="preserve"> PAGE </w:instrText>
          </w:r>
          <w:r w:rsidRPr="0080027A">
            <w:rPr>
              <w:rFonts w:ascii="HelveticaNeueLT Std" w:hAnsi="HelveticaNeueLT Std" w:cs="Arial"/>
              <w:snapToGrid w:val="0"/>
              <w:sz w:val="22"/>
              <w:szCs w:val="22"/>
            </w:rPr>
            <w:fldChar w:fldCharType="separate"/>
          </w:r>
          <w:r w:rsidR="00294C22">
            <w:rPr>
              <w:rFonts w:ascii="HelveticaNeueLT Std" w:hAnsi="HelveticaNeueLT Std" w:cs="Arial"/>
              <w:noProof/>
              <w:snapToGrid w:val="0"/>
              <w:sz w:val="22"/>
              <w:szCs w:val="22"/>
            </w:rPr>
            <w:t>40</w:t>
          </w:r>
          <w:r w:rsidRPr="0080027A">
            <w:rPr>
              <w:rFonts w:ascii="HelveticaNeueLT Std" w:hAnsi="HelveticaNeueLT Std" w:cs="Arial"/>
              <w:snapToGrid w:val="0"/>
              <w:sz w:val="22"/>
              <w:szCs w:val="22"/>
            </w:rPr>
            <w:fldChar w:fldCharType="end"/>
          </w:r>
          <w:r w:rsidRPr="0080027A">
            <w:rPr>
              <w:rFonts w:ascii="HelveticaNeueLT Std" w:hAnsi="HelveticaNeueLT Std" w:cs="Arial"/>
              <w:snapToGrid w:val="0"/>
              <w:sz w:val="22"/>
              <w:szCs w:val="22"/>
            </w:rPr>
            <w:t xml:space="preserve"> de </w:t>
          </w:r>
          <w:r w:rsidR="00294C22">
            <w:rPr>
              <w:rStyle w:val="Nmerodepgina"/>
            </w:rPr>
            <w:t>40</w:t>
          </w:r>
        </w:p>
      </w:tc>
      <w:tc>
        <w:tcPr>
          <w:tcW w:w="3127" w:type="dxa"/>
          <w:vMerge/>
        </w:tcPr>
        <w:p w14:paraId="6E1DDE9D" w14:textId="77777777" w:rsidR="004D1506" w:rsidRDefault="004D1506">
          <w:pPr>
            <w:pStyle w:val="Encabezado"/>
          </w:pPr>
        </w:p>
      </w:tc>
    </w:tr>
  </w:tbl>
  <w:p w14:paraId="6E1DDE9F" w14:textId="77777777" w:rsidR="004D1506" w:rsidRPr="004B5E7F" w:rsidRDefault="004D1506">
    <w:pPr>
      <w:keepNext/>
      <w:jc w:val="center"/>
      <w:outlineLvl w:val="0"/>
      <w:rPr>
        <w:rFonts w:ascii="Arial" w:hAnsi="Arial"/>
        <w:b/>
        <w:sz w:val="8"/>
        <w:szCs w:val="8"/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43901"/>
    <w:multiLevelType w:val="hybridMultilevel"/>
    <w:tmpl w:val="C0C01AFC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A502D7"/>
    <w:multiLevelType w:val="hybridMultilevel"/>
    <w:tmpl w:val="06986FB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4F62DA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EF62FF6"/>
    <w:multiLevelType w:val="hybridMultilevel"/>
    <w:tmpl w:val="7F4AA12E"/>
    <w:lvl w:ilvl="0" w:tplc="F0384E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/>
        <w:i w:val="0"/>
        <w:color w:val="auto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43197F"/>
    <w:multiLevelType w:val="hybridMultilevel"/>
    <w:tmpl w:val="F2B4647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8D2FAC"/>
    <w:multiLevelType w:val="hybridMultilevel"/>
    <w:tmpl w:val="56D6B272"/>
    <w:lvl w:ilvl="0" w:tplc="0C0A0011">
      <w:start w:val="2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DF02966"/>
    <w:multiLevelType w:val="hybridMultilevel"/>
    <w:tmpl w:val="E5929B26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1EEEB9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761B02"/>
    <w:multiLevelType w:val="hybridMultilevel"/>
    <w:tmpl w:val="C9BA96B0"/>
    <w:lvl w:ilvl="0" w:tplc="080A0009">
      <w:start w:val="1"/>
      <w:numFmt w:val="bullet"/>
      <w:lvlText w:val=""/>
      <w:lvlJc w:val="left"/>
      <w:pPr>
        <w:ind w:left="57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8" w15:restartNumberingAfterBreak="0">
    <w:nsid w:val="254E4BEC"/>
    <w:multiLevelType w:val="hybridMultilevel"/>
    <w:tmpl w:val="CA78EC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FD5B08"/>
    <w:multiLevelType w:val="hybridMultilevel"/>
    <w:tmpl w:val="F11C4F2A"/>
    <w:lvl w:ilvl="0" w:tplc="F0384E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/>
        <w:i w:val="0"/>
        <w:color w:val="auto"/>
        <w:sz w:val="24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1D531C"/>
    <w:multiLevelType w:val="hybridMultilevel"/>
    <w:tmpl w:val="2C0AF65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8B2E91"/>
    <w:multiLevelType w:val="hybridMultilevel"/>
    <w:tmpl w:val="5EC2BB44"/>
    <w:lvl w:ilvl="0" w:tplc="080A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2" w15:restartNumberingAfterBreak="0">
    <w:nsid w:val="34696FF9"/>
    <w:multiLevelType w:val="hybridMultilevel"/>
    <w:tmpl w:val="DBCE0844"/>
    <w:lvl w:ilvl="0" w:tplc="F0384E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A30F42"/>
    <w:multiLevelType w:val="singleLevel"/>
    <w:tmpl w:val="2B36169C"/>
    <w:lvl w:ilvl="0">
      <w:numFmt w:val="decimal"/>
      <w:lvlText w:val="%1"/>
      <w:legacy w:legacy="1" w:legacySpace="0" w:legacyIndent="0"/>
      <w:lvlJc w:val="left"/>
    </w:lvl>
  </w:abstractNum>
  <w:abstractNum w:abstractNumId="14" w15:restartNumberingAfterBreak="0">
    <w:nsid w:val="3C65366C"/>
    <w:multiLevelType w:val="hybridMultilevel"/>
    <w:tmpl w:val="F2DA1A7C"/>
    <w:lvl w:ilvl="0" w:tplc="0C0A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D3C6F86"/>
    <w:multiLevelType w:val="hybridMultilevel"/>
    <w:tmpl w:val="4DA6566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C76808"/>
    <w:multiLevelType w:val="hybridMultilevel"/>
    <w:tmpl w:val="AFE433DC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B00BAE"/>
    <w:multiLevelType w:val="hybridMultilevel"/>
    <w:tmpl w:val="ADE0F2C2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BCA116">
      <w:start w:val="4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Gill Sans MT" w:eastAsia="Times New Roman" w:hAnsi="Gill Sans MT" w:cs="Times New Roman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4D3D83"/>
    <w:multiLevelType w:val="hybridMultilevel"/>
    <w:tmpl w:val="299A8214"/>
    <w:lvl w:ilvl="0" w:tplc="517436E4">
      <w:start w:val="6"/>
      <w:numFmt w:val="bullet"/>
      <w:lvlText w:val=""/>
      <w:lvlJc w:val="left"/>
      <w:pPr>
        <w:tabs>
          <w:tab w:val="num" w:pos="964"/>
        </w:tabs>
        <w:ind w:left="737" w:hanging="170"/>
      </w:pPr>
      <w:rPr>
        <w:rFonts w:ascii="Symbol" w:hAnsi="Symbol" w:hint="default"/>
        <w:b/>
        <w:i w:val="0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91656C"/>
    <w:multiLevelType w:val="hybridMultilevel"/>
    <w:tmpl w:val="3FF89AEA"/>
    <w:lvl w:ilvl="0" w:tplc="F0384E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/>
        <w:i w:val="0"/>
        <w:color w:val="auto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86280A"/>
    <w:multiLevelType w:val="hybridMultilevel"/>
    <w:tmpl w:val="622CAC2C"/>
    <w:lvl w:ilvl="0" w:tplc="0C0A0005">
      <w:start w:val="1"/>
      <w:numFmt w:val="bullet"/>
      <w:lvlText w:val=""/>
      <w:lvlJc w:val="left"/>
      <w:pPr>
        <w:ind w:left="43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1" w15:restartNumberingAfterBreak="0">
    <w:nsid w:val="52572C55"/>
    <w:multiLevelType w:val="hybridMultilevel"/>
    <w:tmpl w:val="6C3A73A0"/>
    <w:lvl w:ilvl="0" w:tplc="E2DE168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9D7949"/>
    <w:multiLevelType w:val="hybridMultilevel"/>
    <w:tmpl w:val="91C24C46"/>
    <w:lvl w:ilvl="0" w:tplc="1D34D9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i w:val="0"/>
      </w:rPr>
    </w:lvl>
    <w:lvl w:ilvl="1" w:tplc="0C0A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A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5FB57C9"/>
    <w:multiLevelType w:val="singleLevel"/>
    <w:tmpl w:val="2B36169C"/>
    <w:lvl w:ilvl="0">
      <w:numFmt w:val="decimal"/>
      <w:lvlText w:val="%1"/>
      <w:legacy w:legacy="1" w:legacySpace="0" w:legacyIndent="0"/>
      <w:lvlJc w:val="left"/>
    </w:lvl>
  </w:abstractNum>
  <w:abstractNum w:abstractNumId="24" w15:restartNumberingAfterBreak="0">
    <w:nsid w:val="5CAF72AE"/>
    <w:multiLevelType w:val="hybridMultilevel"/>
    <w:tmpl w:val="6C1A8F1C"/>
    <w:lvl w:ilvl="0" w:tplc="080A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5" w15:restartNumberingAfterBreak="0">
    <w:nsid w:val="5CE17E90"/>
    <w:multiLevelType w:val="hybridMultilevel"/>
    <w:tmpl w:val="51ACA8AE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2"/>
      </w:rPr>
    </w:lvl>
    <w:lvl w:ilvl="1" w:tplc="0C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6" w15:restartNumberingAfterBreak="0">
    <w:nsid w:val="5D025059"/>
    <w:multiLevelType w:val="hybridMultilevel"/>
    <w:tmpl w:val="09D6B0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E04230"/>
    <w:multiLevelType w:val="hybridMultilevel"/>
    <w:tmpl w:val="F0FED572"/>
    <w:lvl w:ilvl="0" w:tplc="080A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8" w15:restartNumberingAfterBreak="0">
    <w:nsid w:val="6E101C1A"/>
    <w:multiLevelType w:val="singleLevel"/>
    <w:tmpl w:val="2B36169C"/>
    <w:lvl w:ilvl="0">
      <w:numFmt w:val="decimal"/>
      <w:lvlText w:val="%1"/>
      <w:legacy w:legacy="1" w:legacySpace="0" w:legacyIndent="0"/>
      <w:lvlJc w:val="left"/>
    </w:lvl>
  </w:abstractNum>
  <w:abstractNum w:abstractNumId="29" w15:restartNumberingAfterBreak="0">
    <w:nsid w:val="77281943"/>
    <w:multiLevelType w:val="hybridMultilevel"/>
    <w:tmpl w:val="9170F05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384E18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4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8703795"/>
    <w:multiLevelType w:val="hybridMultilevel"/>
    <w:tmpl w:val="35A66E8A"/>
    <w:lvl w:ilvl="0" w:tplc="FFFFFFFF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11030F"/>
    <w:multiLevelType w:val="hybridMultilevel"/>
    <w:tmpl w:val="0D409C8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2833B7"/>
    <w:multiLevelType w:val="hybridMultilevel"/>
    <w:tmpl w:val="41B2B6FE"/>
    <w:lvl w:ilvl="0" w:tplc="4B86E4D4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  <w:sz w:val="22"/>
      </w:rPr>
    </w:lvl>
    <w:lvl w:ilvl="1" w:tplc="0C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33" w15:restartNumberingAfterBreak="0">
    <w:nsid w:val="7D2C4E5F"/>
    <w:multiLevelType w:val="singleLevel"/>
    <w:tmpl w:val="2B36169C"/>
    <w:lvl w:ilvl="0">
      <w:numFmt w:val="decimal"/>
      <w:lvlText w:val="%1"/>
      <w:legacy w:legacy="1" w:legacySpace="0" w:legacyIndent="0"/>
      <w:lvlJc w:val="left"/>
    </w:lvl>
  </w:abstractNum>
  <w:abstractNum w:abstractNumId="34" w15:restartNumberingAfterBreak="0">
    <w:nsid w:val="7D7C51BE"/>
    <w:multiLevelType w:val="hybridMultilevel"/>
    <w:tmpl w:val="44862230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6"/>
  </w:num>
  <w:num w:numId="3">
    <w:abstractNumId w:val="30"/>
  </w:num>
  <w:num w:numId="4">
    <w:abstractNumId w:val="6"/>
  </w:num>
  <w:num w:numId="5">
    <w:abstractNumId w:val="34"/>
  </w:num>
  <w:num w:numId="6">
    <w:abstractNumId w:val="29"/>
  </w:num>
  <w:num w:numId="7">
    <w:abstractNumId w:val="9"/>
  </w:num>
  <w:num w:numId="8">
    <w:abstractNumId w:val="3"/>
  </w:num>
  <w:num w:numId="9">
    <w:abstractNumId w:val="19"/>
  </w:num>
  <w:num w:numId="10">
    <w:abstractNumId w:val="18"/>
  </w:num>
  <w:num w:numId="11">
    <w:abstractNumId w:val="12"/>
  </w:num>
  <w:num w:numId="12">
    <w:abstractNumId w:val="5"/>
  </w:num>
  <w:num w:numId="13">
    <w:abstractNumId w:val="1"/>
  </w:num>
  <w:num w:numId="14">
    <w:abstractNumId w:val="17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1"/>
  </w:num>
  <w:num w:numId="17">
    <w:abstractNumId w:val="13"/>
  </w:num>
  <w:num w:numId="18">
    <w:abstractNumId w:val="28"/>
  </w:num>
  <w:num w:numId="19">
    <w:abstractNumId w:val="33"/>
  </w:num>
  <w:num w:numId="20">
    <w:abstractNumId w:val="2"/>
  </w:num>
  <w:num w:numId="21">
    <w:abstractNumId w:val="14"/>
  </w:num>
  <w:num w:numId="22">
    <w:abstractNumId w:val="23"/>
  </w:num>
  <w:num w:numId="23">
    <w:abstractNumId w:val="4"/>
  </w:num>
  <w:num w:numId="24">
    <w:abstractNumId w:val="20"/>
  </w:num>
  <w:num w:numId="25">
    <w:abstractNumId w:val="25"/>
  </w:num>
  <w:num w:numId="26">
    <w:abstractNumId w:val="32"/>
  </w:num>
  <w:num w:numId="27">
    <w:abstractNumId w:val="8"/>
  </w:num>
  <w:num w:numId="28">
    <w:abstractNumId w:val="0"/>
  </w:num>
  <w:num w:numId="29">
    <w:abstractNumId w:val="27"/>
  </w:num>
  <w:num w:numId="30">
    <w:abstractNumId w:val="11"/>
  </w:num>
  <w:num w:numId="31">
    <w:abstractNumId w:val="24"/>
  </w:num>
  <w:num w:numId="32">
    <w:abstractNumId w:val="26"/>
  </w:num>
  <w:num w:numId="33">
    <w:abstractNumId w:val="7"/>
  </w:num>
  <w:num w:numId="34">
    <w:abstractNumId w:val="10"/>
  </w:num>
  <w:num w:numId="3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280"/>
    <w:rsid w:val="00004C93"/>
    <w:rsid w:val="00004DD4"/>
    <w:rsid w:val="00005206"/>
    <w:rsid w:val="00011F1A"/>
    <w:rsid w:val="00016A3D"/>
    <w:rsid w:val="00017002"/>
    <w:rsid w:val="000170D6"/>
    <w:rsid w:val="00020F4D"/>
    <w:rsid w:val="0002228C"/>
    <w:rsid w:val="0002691B"/>
    <w:rsid w:val="00030168"/>
    <w:rsid w:val="00030332"/>
    <w:rsid w:val="00037FB7"/>
    <w:rsid w:val="00040148"/>
    <w:rsid w:val="00040D7B"/>
    <w:rsid w:val="00042623"/>
    <w:rsid w:val="0004415D"/>
    <w:rsid w:val="00053382"/>
    <w:rsid w:val="00060EFF"/>
    <w:rsid w:val="0006107C"/>
    <w:rsid w:val="00062FA6"/>
    <w:rsid w:val="00072F6D"/>
    <w:rsid w:val="0008015A"/>
    <w:rsid w:val="00080246"/>
    <w:rsid w:val="00092DF1"/>
    <w:rsid w:val="00095019"/>
    <w:rsid w:val="00097B90"/>
    <w:rsid w:val="000A1828"/>
    <w:rsid w:val="000A4E71"/>
    <w:rsid w:val="000B284F"/>
    <w:rsid w:val="000B2F34"/>
    <w:rsid w:val="000B3421"/>
    <w:rsid w:val="000B61FD"/>
    <w:rsid w:val="000B7C07"/>
    <w:rsid w:val="000B7E85"/>
    <w:rsid w:val="000C5AF6"/>
    <w:rsid w:val="000D002B"/>
    <w:rsid w:val="000D0FC4"/>
    <w:rsid w:val="000D6D99"/>
    <w:rsid w:val="000E1F8D"/>
    <w:rsid w:val="000F182B"/>
    <w:rsid w:val="000F3474"/>
    <w:rsid w:val="00100F84"/>
    <w:rsid w:val="001018F8"/>
    <w:rsid w:val="001071D8"/>
    <w:rsid w:val="001136BF"/>
    <w:rsid w:val="00121EBC"/>
    <w:rsid w:val="00125DC0"/>
    <w:rsid w:val="001309A6"/>
    <w:rsid w:val="00133441"/>
    <w:rsid w:val="00152D14"/>
    <w:rsid w:val="00156A45"/>
    <w:rsid w:val="0016201F"/>
    <w:rsid w:val="00162147"/>
    <w:rsid w:val="00164AAB"/>
    <w:rsid w:val="00175E0A"/>
    <w:rsid w:val="00181DA8"/>
    <w:rsid w:val="00184976"/>
    <w:rsid w:val="00185936"/>
    <w:rsid w:val="00190A7C"/>
    <w:rsid w:val="00195AF0"/>
    <w:rsid w:val="001A24A4"/>
    <w:rsid w:val="001B3D2C"/>
    <w:rsid w:val="001B3D58"/>
    <w:rsid w:val="001B4CB8"/>
    <w:rsid w:val="001B7D1F"/>
    <w:rsid w:val="001D08BE"/>
    <w:rsid w:val="001D21D0"/>
    <w:rsid w:val="001D315C"/>
    <w:rsid w:val="001E09ED"/>
    <w:rsid w:val="001E2623"/>
    <w:rsid w:val="001F6F70"/>
    <w:rsid w:val="00200621"/>
    <w:rsid w:val="0020450F"/>
    <w:rsid w:val="00207561"/>
    <w:rsid w:val="0020784B"/>
    <w:rsid w:val="00211111"/>
    <w:rsid w:val="0021150D"/>
    <w:rsid w:val="00220329"/>
    <w:rsid w:val="002224CC"/>
    <w:rsid w:val="00225F5B"/>
    <w:rsid w:val="002350F1"/>
    <w:rsid w:val="002371CF"/>
    <w:rsid w:val="002449A7"/>
    <w:rsid w:val="00255F88"/>
    <w:rsid w:val="002602FA"/>
    <w:rsid w:val="00262B6E"/>
    <w:rsid w:val="00263365"/>
    <w:rsid w:val="00271A31"/>
    <w:rsid w:val="00271C5B"/>
    <w:rsid w:val="00275165"/>
    <w:rsid w:val="00283D20"/>
    <w:rsid w:val="0028574A"/>
    <w:rsid w:val="00293134"/>
    <w:rsid w:val="0029439E"/>
    <w:rsid w:val="00294C22"/>
    <w:rsid w:val="0029545A"/>
    <w:rsid w:val="00295E77"/>
    <w:rsid w:val="002A60F0"/>
    <w:rsid w:val="002B0EF7"/>
    <w:rsid w:val="002B0F86"/>
    <w:rsid w:val="002B467A"/>
    <w:rsid w:val="002C02AF"/>
    <w:rsid w:val="002C28DD"/>
    <w:rsid w:val="002E6264"/>
    <w:rsid w:val="002E7280"/>
    <w:rsid w:val="002F7F28"/>
    <w:rsid w:val="00301CE3"/>
    <w:rsid w:val="00305591"/>
    <w:rsid w:val="003114DB"/>
    <w:rsid w:val="00314999"/>
    <w:rsid w:val="00324B35"/>
    <w:rsid w:val="00327589"/>
    <w:rsid w:val="003277F9"/>
    <w:rsid w:val="00327FC1"/>
    <w:rsid w:val="00331669"/>
    <w:rsid w:val="00341BFC"/>
    <w:rsid w:val="003428D4"/>
    <w:rsid w:val="0034384D"/>
    <w:rsid w:val="00344A19"/>
    <w:rsid w:val="00347D31"/>
    <w:rsid w:val="00353D52"/>
    <w:rsid w:val="00360575"/>
    <w:rsid w:val="00364E27"/>
    <w:rsid w:val="00365D21"/>
    <w:rsid w:val="0037649B"/>
    <w:rsid w:val="00381E70"/>
    <w:rsid w:val="0038732D"/>
    <w:rsid w:val="003916A6"/>
    <w:rsid w:val="0039417D"/>
    <w:rsid w:val="003A05AB"/>
    <w:rsid w:val="003B53EE"/>
    <w:rsid w:val="003C2301"/>
    <w:rsid w:val="003C7BEE"/>
    <w:rsid w:val="003E069B"/>
    <w:rsid w:val="003E3617"/>
    <w:rsid w:val="00400115"/>
    <w:rsid w:val="00415CD0"/>
    <w:rsid w:val="0042121E"/>
    <w:rsid w:val="00423D45"/>
    <w:rsid w:val="00430C70"/>
    <w:rsid w:val="00434C3E"/>
    <w:rsid w:val="00437CA6"/>
    <w:rsid w:val="00445B4A"/>
    <w:rsid w:val="004505D3"/>
    <w:rsid w:val="0045123A"/>
    <w:rsid w:val="00453431"/>
    <w:rsid w:val="00461941"/>
    <w:rsid w:val="00464713"/>
    <w:rsid w:val="00466C7D"/>
    <w:rsid w:val="0047395E"/>
    <w:rsid w:val="0047436B"/>
    <w:rsid w:val="0049084F"/>
    <w:rsid w:val="004912B3"/>
    <w:rsid w:val="004921CD"/>
    <w:rsid w:val="00493397"/>
    <w:rsid w:val="004A4E0D"/>
    <w:rsid w:val="004A5B47"/>
    <w:rsid w:val="004B0697"/>
    <w:rsid w:val="004B1AC2"/>
    <w:rsid w:val="004C3226"/>
    <w:rsid w:val="004C4C0A"/>
    <w:rsid w:val="004D1506"/>
    <w:rsid w:val="004D1895"/>
    <w:rsid w:val="004E3638"/>
    <w:rsid w:val="004E571C"/>
    <w:rsid w:val="004F0F42"/>
    <w:rsid w:val="004F10DE"/>
    <w:rsid w:val="004F4FD0"/>
    <w:rsid w:val="0050081C"/>
    <w:rsid w:val="0051394D"/>
    <w:rsid w:val="0051517B"/>
    <w:rsid w:val="005152DD"/>
    <w:rsid w:val="00515F8A"/>
    <w:rsid w:val="00517BA8"/>
    <w:rsid w:val="005228ED"/>
    <w:rsid w:val="00524297"/>
    <w:rsid w:val="00555D54"/>
    <w:rsid w:val="00580820"/>
    <w:rsid w:val="0058260C"/>
    <w:rsid w:val="00584E60"/>
    <w:rsid w:val="00585352"/>
    <w:rsid w:val="00590B34"/>
    <w:rsid w:val="00593914"/>
    <w:rsid w:val="00597F12"/>
    <w:rsid w:val="005A6B71"/>
    <w:rsid w:val="005A76F0"/>
    <w:rsid w:val="005B0DD7"/>
    <w:rsid w:val="005B1722"/>
    <w:rsid w:val="005B1FF6"/>
    <w:rsid w:val="005B6ED9"/>
    <w:rsid w:val="005B7277"/>
    <w:rsid w:val="005C06E0"/>
    <w:rsid w:val="005C3DF3"/>
    <w:rsid w:val="005D692F"/>
    <w:rsid w:val="005E2771"/>
    <w:rsid w:val="005E2D0F"/>
    <w:rsid w:val="005E3878"/>
    <w:rsid w:val="005F6643"/>
    <w:rsid w:val="005F77A6"/>
    <w:rsid w:val="00607FB3"/>
    <w:rsid w:val="006238B9"/>
    <w:rsid w:val="006247F1"/>
    <w:rsid w:val="00626661"/>
    <w:rsid w:val="00627F0F"/>
    <w:rsid w:val="00641B4A"/>
    <w:rsid w:val="00643F30"/>
    <w:rsid w:val="00645743"/>
    <w:rsid w:val="006502FA"/>
    <w:rsid w:val="0065069C"/>
    <w:rsid w:val="00650AED"/>
    <w:rsid w:val="0065450F"/>
    <w:rsid w:val="0066440A"/>
    <w:rsid w:val="0066507C"/>
    <w:rsid w:val="00666EDE"/>
    <w:rsid w:val="00667C0B"/>
    <w:rsid w:val="006715CA"/>
    <w:rsid w:val="00672823"/>
    <w:rsid w:val="00690FF3"/>
    <w:rsid w:val="006929B4"/>
    <w:rsid w:val="006A02BC"/>
    <w:rsid w:val="006A2519"/>
    <w:rsid w:val="006A4625"/>
    <w:rsid w:val="006A4F5A"/>
    <w:rsid w:val="006A527E"/>
    <w:rsid w:val="006B5079"/>
    <w:rsid w:val="006C78AB"/>
    <w:rsid w:val="006D45B5"/>
    <w:rsid w:val="006E04A9"/>
    <w:rsid w:val="006E363C"/>
    <w:rsid w:val="006F1B0D"/>
    <w:rsid w:val="006F4301"/>
    <w:rsid w:val="006F56C4"/>
    <w:rsid w:val="006F6BCC"/>
    <w:rsid w:val="00700FC4"/>
    <w:rsid w:val="00701B7C"/>
    <w:rsid w:val="007020BA"/>
    <w:rsid w:val="00706F57"/>
    <w:rsid w:val="00720A36"/>
    <w:rsid w:val="00721500"/>
    <w:rsid w:val="00721CFD"/>
    <w:rsid w:val="00725914"/>
    <w:rsid w:val="00730249"/>
    <w:rsid w:val="0073041A"/>
    <w:rsid w:val="0073252E"/>
    <w:rsid w:val="00735E43"/>
    <w:rsid w:val="00737343"/>
    <w:rsid w:val="00751C2B"/>
    <w:rsid w:val="007641D5"/>
    <w:rsid w:val="00780D35"/>
    <w:rsid w:val="00781884"/>
    <w:rsid w:val="007867DD"/>
    <w:rsid w:val="0079107E"/>
    <w:rsid w:val="00791C5B"/>
    <w:rsid w:val="007953B7"/>
    <w:rsid w:val="007A74AA"/>
    <w:rsid w:val="007C6A54"/>
    <w:rsid w:val="007D46F3"/>
    <w:rsid w:val="007D74C5"/>
    <w:rsid w:val="007E5B4F"/>
    <w:rsid w:val="007E731C"/>
    <w:rsid w:val="007F154B"/>
    <w:rsid w:val="007F7945"/>
    <w:rsid w:val="0080027A"/>
    <w:rsid w:val="00802D31"/>
    <w:rsid w:val="00803663"/>
    <w:rsid w:val="008109E7"/>
    <w:rsid w:val="00811885"/>
    <w:rsid w:val="00816DDA"/>
    <w:rsid w:val="00820C89"/>
    <w:rsid w:val="008260F4"/>
    <w:rsid w:val="00830468"/>
    <w:rsid w:val="00831CFF"/>
    <w:rsid w:val="00845E19"/>
    <w:rsid w:val="00846F7F"/>
    <w:rsid w:val="00852401"/>
    <w:rsid w:val="0085270D"/>
    <w:rsid w:val="00854D81"/>
    <w:rsid w:val="00856204"/>
    <w:rsid w:val="00876E04"/>
    <w:rsid w:val="0088384A"/>
    <w:rsid w:val="0089349B"/>
    <w:rsid w:val="00893F60"/>
    <w:rsid w:val="008947FD"/>
    <w:rsid w:val="00896396"/>
    <w:rsid w:val="008A1B60"/>
    <w:rsid w:val="008B2E9C"/>
    <w:rsid w:val="008C5521"/>
    <w:rsid w:val="008D2216"/>
    <w:rsid w:val="008D2C7B"/>
    <w:rsid w:val="008E1D70"/>
    <w:rsid w:val="008E2057"/>
    <w:rsid w:val="008E2828"/>
    <w:rsid w:val="008E7AD3"/>
    <w:rsid w:val="008F0C99"/>
    <w:rsid w:val="008F510A"/>
    <w:rsid w:val="008F5D42"/>
    <w:rsid w:val="008F5E58"/>
    <w:rsid w:val="00901C48"/>
    <w:rsid w:val="00905FD0"/>
    <w:rsid w:val="00906B82"/>
    <w:rsid w:val="00912B16"/>
    <w:rsid w:val="00914637"/>
    <w:rsid w:val="009152FE"/>
    <w:rsid w:val="00916438"/>
    <w:rsid w:val="00921A05"/>
    <w:rsid w:val="00931C46"/>
    <w:rsid w:val="00934CE8"/>
    <w:rsid w:val="0094071C"/>
    <w:rsid w:val="009427C2"/>
    <w:rsid w:val="009429A7"/>
    <w:rsid w:val="00947B5E"/>
    <w:rsid w:val="00952513"/>
    <w:rsid w:val="009565F4"/>
    <w:rsid w:val="00957A57"/>
    <w:rsid w:val="009644EA"/>
    <w:rsid w:val="00975AF4"/>
    <w:rsid w:val="0098077D"/>
    <w:rsid w:val="009823AC"/>
    <w:rsid w:val="00982B56"/>
    <w:rsid w:val="009845D3"/>
    <w:rsid w:val="009849F4"/>
    <w:rsid w:val="00992A1B"/>
    <w:rsid w:val="009A44D0"/>
    <w:rsid w:val="009B03C3"/>
    <w:rsid w:val="009B1007"/>
    <w:rsid w:val="009B6F5D"/>
    <w:rsid w:val="009C1F71"/>
    <w:rsid w:val="009C20BF"/>
    <w:rsid w:val="009C6183"/>
    <w:rsid w:val="009D292F"/>
    <w:rsid w:val="009D3655"/>
    <w:rsid w:val="009E5CCF"/>
    <w:rsid w:val="009F0619"/>
    <w:rsid w:val="009F1B85"/>
    <w:rsid w:val="009F4D7F"/>
    <w:rsid w:val="00A1755F"/>
    <w:rsid w:val="00A23620"/>
    <w:rsid w:val="00A24EB6"/>
    <w:rsid w:val="00A34F50"/>
    <w:rsid w:val="00A36904"/>
    <w:rsid w:val="00A41344"/>
    <w:rsid w:val="00A54AC4"/>
    <w:rsid w:val="00A6366A"/>
    <w:rsid w:val="00A63B36"/>
    <w:rsid w:val="00A64C75"/>
    <w:rsid w:val="00A64F66"/>
    <w:rsid w:val="00A71009"/>
    <w:rsid w:val="00A71532"/>
    <w:rsid w:val="00A71609"/>
    <w:rsid w:val="00A71BA2"/>
    <w:rsid w:val="00A71FF0"/>
    <w:rsid w:val="00A71FF4"/>
    <w:rsid w:val="00A82427"/>
    <w:rsid w:val="00A8277C"/>
    <w:rsid w:val="00A856C0"/>
    <w:rsid w:val="00A8735D"/>
    <w:rsid w:val="00A90E9B"/>
    <w:rsid w:val="00A93695"/>
    <w:rsid w:val="00A953C5"/>
    <w:rsid w:val="00A96379"/>
    <w:rsid w:val="00A964ED"/>
    <w:rsid w:val="00A96F66"/>
    <w:rsid w:val="00AA40DB"/>
    <w:rsid w:val="00AA6219"/>
    <w:rsid w:val="00AA6568"/>
    <w:rsid w:val="00AA6ABE"/>
    <w:rsid w:val="00AA759E"/>
    <w:rsid w:val="00AB291B"/>
    <w:rsid w:val="00AB3B23"/>
    <w:rsid w:val="00AB4EA7"/>
    <w:rsid w:val="00AC30B1"/>
    <w:rsid w:val="00AC39A7"/>
    <w:rsid w:val="00AC7345"/>
    <w:rsid w:val="00AD1E16"/>
    <w:rsid w:val="00AE60F1"/>
    <w:rsid w:val="00AF3529"/>
    <w:rsid w:val="00B0313D"/>
    <w:rsid w:val="00B043EF"/>
    <w:rsid w:val="00B07E54"/>
    <w:rsid w:val="00B120B3"/>
    <w:rsid w:val="00B1250E"/>
    <w:rsid w:val="00B17EFF"/>
    <w:rsid w:val="00B208FE"/>
    <w:rsid w:val="00B27AC9"/>
    <w:rsid w:val="00B3479F"/>
    <w:rsid w:val="00B4424C"/>
    <w:rsid w:val="00B448A5"/>
    <w:rsid w:val="00B44DD5"/>
    <w:rsid w:val="00B4778C"/>
    <w:rsid w:val="00B4789C"/>
    <w:rsid w:val="00B47C82"/>
    <w:rsid w:val="00B5196B"/>
    <w:rsid w:val="00B55668"/>
    <w:rsid w:val="00B627AF"/>
    <w:rsid w:val="00B641B3"/>
    <w:rsid w:val="00B72A6E"/>
    <w:rsid w:val="00B75632"/>
    <w:rsid w:val="00B77953"/>
    <w:rsid w:val="00B81C33"/>
    <w:rsid w:val="00B837D8"/>
    <w:rsid w:val="00B83EE7"/>
    <w:rsid w:val="00B8462C"/>
    <w:rsid w:val="00B91B7B"/>
    <w:rsid w:val="00B9489A"/>
    <w:rsid w:val="00B94D82"/>
    <w:rsid w:val="00B94E8F"/>
    <w:rsid w:val="00B96D6A"/>
    <w:rsid w:val="00B97EF4"/>
    <w:rsid w:val="00BA0555"/>
    <w:rsid w:val="00BA5ED7"/>
    <w:rsid w:val="00BB60F8"/>
    <w:rsid w:val="00BB6634"/>
    <w:rsid w:val="00BC37A6"/>
    <w:rsid w:val="00BC586C"/>
    <w:rsid w:val="00BD1510"/>
    <w:rsid w:val="00BE06BA"/>
    <w:rsid w:val="00BE1233"/>
    <w:rsid w:val="00BE304E"/>
    <w:rsid w:val="00BE4572"/>
    <w:rsid w:val="00BE5053"/>
    <w:rsid w:val="00BE65F5"/>
    <w:rsid w:val="00BE680F"/>
    <w:rsid w:val="00BE7FA4"/>
    <w:rsid w:val="00BF232A"/>
    <w:rsid w:val="00C00EEB"/>
    <w:rsid w:val="00C05E60"/>
    <w:rsid w:val="00C06517"/>
    <w:rsid w:val="00C06C68"/>
    <w:rsid w:val="00C138D8"/>
    <w:rsid w:val="00C14CA6"/>
    <w:rsid w:val="00C23823"/>
    <w:rsid w:val="00C303D5"/>
    <w:rsid w:val="00C32410"/>
    <w:rsid w:val="00C3292D"/>
    <w:rsid w:val="00C32E60"/>
    <w:rsid w:val="00C408D3"/>
    <w:rsid w:val="00C41D45"/>
    <w:rsid w:val="00C50FBB"/>
    <w:rsid w:val="00C523E9"/>
    <w:rsid w:val="00C56D24"/>
    <w:rsid w:val="00C612F2"/>
    <w:rsid w:val="00C62A93"/>
    <w:rsid w:val="00C63452"/>
    <w:rsid w:val="00C64880"/>
    <w:rsid w:val="00C6652C"/>
    <w:rsid w:val="00C73A4B"/>
    <w:rsid w:val="00C73B56"/>
    <w:rsid w:val="00C74FAF"/>
    <w:rsid w:val="00C816A8"/>
    <w:rsid w:val="00C837AD"/>
    <w:rsid w:val="00C83E81"/>
    <w:rsid w:val="00C900A6"/>
    <w:rsid w:val="00C9026C"/>
    <w:rsid w:val="00C90DC7"/>
    <w:rsid w:val="00C94C5F"/>
    <w:rsid w:val="00CA2542"/>
    <w:rsid w:val="00CA32C8"/>
    <w:rsid w:val="00CA3711"/>
    <w:rsid w:val="00CB0C90"/>
    <w:rsid w:val="00CB0CBF"/>
    <w:rsid w:val="00CB1317"/>
    <w:rsid w:val="00CC2CE3"/>
    <w:rsid w:val="00CC4FE0"/>
    <w:rsid w:val="00CC7FB9"/>
    <w:rsid w:val="00CD4789"/>
    <w:rsid w:val="00CD4C8D"/>
    <w:rsid w:val="00CE0E37"/>
    <w:rsid w:val="00CE353A"/>
    <w:rsid w:val="00CE45B5"/>
    <w:rsid w:val="00CF1FC7"/>
    <w:rsid w:val="00CF227F"/>
    <w:rsid w:val="00CF66E2"/>
    <w:rsid w:val="00D01189"/>
    <w:rsid w:val="00D017B8"/>
    <w:rsid w:val="00D02BC6"/>
    <w:rsid w:val="00D078C9"/>
    <w:rsid w:val="00D13FDB"/>
    <w:rsid w:val="00D14D53"/>
    <w:rsid w:val="00D2072C"/>
    <w:rsid w:val="00D212FF"/>
    <w:rsid w:val="00D26D6B"/>
    <w:rsid w:val="00D30B77"/>
    <w:rsid w:val="00D351E0"/>
    <w:rsid w:val="00D3705B"/>
    <w:rsid w:val="00D420CC"/>
    <w:rsid w:val="00D4237D"/>
    <w:rsid w:val="00D439EB"/>
    <w:rsid w:val="00D54CDE"/>
    <w:rsid w:val="00D55E58"/>
    <w:rsid w:val="00D626F3"/>
    <w:rsid w:val="00D64352"/>
    <w:rsid w:val="00D745C1"/>
    <w:rsid w:val="00D90D90"/>
    <w:rsid w:val="00D9575C"/>
    <w:rsid w:val="00D9620F"/>
    <w:rsid w:val="00DA4373"/>
    <w:rsid w:val="00DA477D"/>
    <w:rsid w:val="00DA4C50"/>
    <w:rsid w:val="00DA66BA"/>
    <w:rsid w:val="00DB238B"/>
    <w:rsid w:val="00DB422B"/>
    <w:rsid w:val="00DB5790"/>
    <w:rsid w:val="00DC4208"/>
    <w:rsid w:val="00DC4790"/>
    <w:rsid w:val="00DC49DB"/>
    <w:rsid w:val="00DD0E7B"/>
    <w:rsid w:val="00DD6A42"/>
    <w:rsid w:val="00DE3F78"/>
    <w:rsid w:val="00DE604B"/>
    <w:rsid w:val="00DE7C4E"/>
    <w:rsid w:val="00DF3121"/>
    <w:rsid w:val="00DF5EF0"/>
    <w:rsid w:val="00DF79D7"/>
    <w:rsid w:val="00DF7CCB"/>
    <w:rsid w:val="00E004FB"/>
    <w:rsid w:val="00E0180D"/>
    <w:rsid w:val="00E03BDA"/>
    <w:rsid w:val="00E05D31"/>
    <w:rsid w:val="00E073F0"/>
    <w:rsid w:val="00E1109E"/>
    <w:rsid w:val="00E17D21"/>
    <w:rsid w:val="00E23193"/>
    <w:rsid w:val="00E33054"/>
    <w:rsid w:val="00E4127F"/>
    <w:rsid w:val="00E42AB7"/>
    <w:rsid w:val="00E5397F"/>
    <w:rsid w:val="00E5422A"/>
    <w:rsid w:val="00E55DD1"/>
    <w:rsid w:val="00E61EE4"/>
    <w:rsid w:val="00E62B4F"/>
    <w:rsid w:val="00E64706"/>
    <w:rsid w:val="00E71D7A"/>
    <w:rsid w:val="00E72EF8"/>
    <w:rsid w:val="00E74C31"/>
    <w:rsid w:val="00E77E09"/>
    <w:rsid w:val="00E8035A"/>
    <w:rsid w:val="00E86A74"/>
    <w:rsid w:val="00E901F3"/>
    <w:rsid w:val="00E97875"/>
    <w:rsid w:val="00EA3769"/>
    <w:rsid w:val="00EA4FB8"/>
    <w:rsid w:val="00EB7042"/>
    <w:rsid w:val="00EB77D1"/>
    <w:rsid w:val="00EC0060"/>
    <w:rsid w:val="00EC2F55"/>
    <w:rsid w:val="00EC35D0"/>
    <w:rsid w:val="00EC4278"/>
    <w:rsid w:val="00EC66D8"/>
    <w:rsid w:val="00EC7595"/>
    <w:rsid w:val="00ED1509"/>
    <w:rsid w:val="00ED3786"/>
    <w:rsid w:val="00EE412F"/>
    <w:rsid w:val="00EE4DDE"/>
    <w:rsid w:val="00EE71EC"/>
    <w:rsid w:val="00EF03A4"/>
    <w:rsid w:val="00EF0C1E"/>
    <w:rsid w:val="00EF3EB6"/>
    <w:rsid w:val="00EF4E57"/>
    <w:rsid w:val="00EF70E8"/>
    <w:rsid w:val="00EF73FD"/>
    <w:rsid w:val="00F10828"/>
    <w:rsid w:val="00F14166"/>
    <w:rsid w:val="00F1448F"/>
    <w:rsid w:val="00F25234"/>
    <w:rsid w:val="00F26990"/>
    <w:rsid w:val="00F363ED"/>
    <w:rsid w:val="00F428D3"/>
    <w:rsid w:val="00F51B86"/>
    <w:rsid w:val="00F56CBC"/>
    <w:rsid w:val="00F57148"/>
    <w:rsid w:val="00F60D50"/>
    <w:rsid w:val="00F63D36"/>
    <w:rsid w:val="00F70029"/>
    <w:rsid w:val="00F768E6"/>
    <w:rsid w:val="00F80317"/>
    <w:rsid w:val="00F80AAF"/>
    <w:rsid w:val="00F82BE1"/>
    <w:rsid w:val="00F86C23"/>
    <w:rsid w:val="00F87518"/>
    <w:rsid w:val="00F934B3"/>
    <w:rsid w:val="00F94D5A"/>
    <w:rsid w:val="00F959B5"/>
    <w:rsid w:val="00F96A87"/>
    <w:rsid w:val="00F97367"/>
    <w:rsid w:val="00FA10E5"/>
    <w:rsid w:val="00FA348B"/>
    <w:rsid w:val="00FA4C60"/>
    <w:rsid w:val="00FC2EF9"/>
    <w:rsid w:val="00FC5F9C"/>
    <w:rsid w:val="00FC762F"/>
    <w:rsid w:val="00FD5273"/>
    <w:rsid w:val="00FD71BC"/>
    <w:rsid w:val="00FE0B46"/>
    <w:rsid w:val="00FE179E"/>
    <w:rsid w:val="00FE3CD0"/>
    <w:rsid w:val="00FE4C4F"/>
    <w:rsid w:val="00FE70C2"/>
    <w:rsid w:val="00FF20EF"/>
    <w:rsid w:val="00FF55B3"/>
    <w:rsid w:val="0A1A8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1DDA9C"/>
  <w15:docId w15:val="{39BF9B7A-5B29-4F48-981B-27ABC12FC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F7F28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2E7280"/>
    <w:pPr>
      <w:keepNext/>
      <w:jc w:val="center"/>
      <w:outlineLvl w:val="0"/>
    </w:pPr>
    <w:rPr>
      <w:rFonts w:ascii="Arial" w:hAnsi="Arial"/>
      <w:b/>
      <w:sz w:val="28"/>
    </w:rPr>
  </w:style>
  <w:style w:type="paragraph" w:styleId="Ttulo2">
    <w:name w:val="heading 2"/>
    <w:basedOn w:val="Normal"/>
    <w:next w:val="Normal"/>
    <w:link w:val="Ttulo2Car"/>
    <w:qFormat/>
    <w:rsid w:val="002E728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A856C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2E728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2E7280"/>
    <w:pPr>
      <w:keepNext/>
      <w:outlineLvl w:val="4"/>
    </w:pPr>
    <w:rPr>
      <w:rFonts w:ascii="Arial" w:hAnsi="Arial"/>
      <w:b/>
      <w:sz w:val="28"/>
      <w:szCs w:val="20"/>
    </w:rPr>
  </w:style>
  <w:style w:type="paragraph" w:styleId="Ttulo6">
    <w:name w:val="heading 6"/>
    <w:basedOn w:val="Normal"/>
    <w:next w:val="Normal"/>
    <w:link w:val="Ttulo6Car"/>
    <w:qFormat/>
    <w:rsid w:val="002E7280"/>
    <w:pPr>
      <w:keepNext/>
      <w:ind w:left="360" w:hanging="360"/>
      <w:outlineLvl w:val="5"/>
    </w:pPr>
    <w:rPr>
      <w:rFonts w:ascii="Arial" w:hAnsi="Arial" w:cs="Arial"/>
      <w:b/>
      <w:bCs/>
      <w:color w:val="333399"/>
      <w:sz w:val="22"/>
      <w:szCs w:val="20"/>
    </w:rPr>
  </w:style>
  <w:style w:type="paragraph" w:styleId="Ttulo7">
    <w:name w:val="heading 7"/>
    <w:basedOn w:val="Normal"/>
    <w:next w:val="Normal"/>
    <w:link w:val="Ttulo7Car"/>
    <w:qFormat/>
    <w:rsid w:val="00A856C0"/>
    <w:pPr>
      <w:keepNext/>
      <w:jc w:val="center"/>
      <w:outlineLvl w:val="6"/>
    </w:pPr>
    <w:rPr>
      <w:b/>
      <w:bCs/>
      <w:sz w:val="20"/>
      <w:szCs w:val="20"/>
      <w:lang w:eastAsia="es-MX"/>
    </w:rPr>
  </w:style>
  <w:style w:type="paragraph" w:styleId="Ttulo8">
    <w:name w:val="heading 8"/>
    <w:basedOn w:val="Normal"/>
    <w:next w:val="Normal"/>
    <w:link w:val="Ttulo8Car"/>
    <w:qFormat/>
    <w:rsid w:val="002E7280"/>
    <w:p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"/>
    <w:qFormat/>
    <w:rsid w:val="002E7280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link w:val="Ttulo3"/>
    <w:rsid w:val="00A856C0"/>
    <w:rPr>
      <w:rFonts w:ascii="Arial" w:hAnsi="Arial" w:cs="Arial"/>
      <w:b/>
      <w:bCs/>
      <w:sz w:val="26"/>
      <w:szCs w:val="26"/>
    </w:rPr>
  </w:style>
  <w:style w:type="character" w:customStyle="1" w:styleId="Ttulo7Car">
    <w:name w:val="Título 7 Car"/>
    <w:link w:val="Ttulo7"/>
    <w:rsid w:val="00A856C0"/>
    <w:rPr>
      <w:b/>
      <w:bCs/>
      <w:lang w:eastAsia="es-MX"/>
    </w:rPr>
  </w:style>
  <w:style w:type="paragraph" w:customStyle="1" w:styleId="Ttulo10">
    <w:name w:val="Título1"/>
    <w:basedOn w:val="Normal"/>
    <w:link w:val="TtuloCar"/>
    <w:qFormat/>
    <w:rsid w:val="00A856C0"/>
    <w:pPr>
      <w:jc w:val="center"/>
    </w:pPr>
    <w:rPr>
      <w:rFonts w:ascii="Arial" w:hAnsi="Arial"/>
      <w:b/>
      <w:sz w:val="22"/>
    </w:rPr>
  </w:style>
  <w:style w:type="character" w:customStyle="1" w:styleId="TtuloCar">
    <w:name w:val="Título Car"/>
    <w:link w:val="Ttulo10"/>
    <w:rsid w:val="00A856C0"/>
    <w:rPr>
      <w:rFonts w:ascii="Arial" w:hAnsi="Arial"/>
      <w:b/>
      <w:sz w:val="22"/>
      <w:szCs w:val="24"/>
    </w:rPr>
  </w:style>
  <w:style w:type="character" w:styleId="Textoennegrita">
    <w:name w:val="Strong"/>
    <w:uiPriority w:val="22"/>
    <w:qFormat/>
    <w:rsid w:val="00A856C0"/>
    <w:rPr>
      <w:b/>
      <w:bCs/>
    </w:rPr>
  </w:style>
  <w:style w:type="character" w:customStyle="1" w:styleId="Ttulo1Car">
    <w:name w:val="Título 1 Car"/>
    <w:link w:val="Ttulo1"/>
    <w:rsid w:val="002E7280"/>
    <w:rPr>
      <w:rFonts w:ascii="Arial" w:hAnsi="Arial"/>
      <w:b/>
      <w:sz w:val="28"/>
      <w:szCs w:val="24"/>
    </w:rPr>
  </w:style>
  <w:style w:type="character" w:customStyle="1" w:styleId="Ttulo2Car">
    <w:name w:val="Título 2 Car"/>
    <w:link w:val="Ttulo2"/>
    <w:rsid w:val="002E7280"/>
    <w:rPr>
      <w:rFonts w:ascii="Arial" w:hAnsi="Arial" w:cs="Arial"/>
      <w:b/>
      <w:bCs/>
      <w:i/>
      <w:iCs/>
      <w:sz w:val="28"/>
      <w:szCs w:val="28"/>
    </w:rPr>
  </w:style>
  <w:style w:type="character" w:customStyle="1" w:styleId="Ttulo4Car">
    <w:name w:val="Título 4 Car"/>
    <w:link w:val="Ttulo4"/>
    <w:rsid w:val="002E7280"/>
    <w:rPr>
      <w:b/>
      <w:bCs/>
      <w:sz w:val="28"/>
      <w:szCs w:val="28"/>
    </w:rPr>
  </w:style>
  <w:style w:type="character" w:customStyle="1" w:styleId="Ttulo5Car">
    <w:name w:val="Título 5 Car"/>
    <w:link w:val="Ttulo5"/>
    <w:rsid w:val="002E7280"/>
    <w:rPr>
      <w:rFonts w:ascii="Arial" w:hAnsi="Arial"/>
      <w:b/>
      <w:sz w:val="28"/>
    </w:rPr>
  </w:style>
  <w:style w:type="character" w:customStyle="1" w:styleId="Ttulo6Car">
    <w:name w:val="Título 6 Car"/>
    <w:link w:val="Ttulo6"/>
    <w:rsid w:val="002E7280"/>
    <w:rPr>
      <w:rFonts w:ascii="Arial" w:hAnsi="Arial" w:cs="Arial"/>
      <w:b/>
      <w:bCs/>
      <w:color w:val="333399"/>
      <w:sz w:val="22"/>
    </w:rPr>
  </w:style>
  <w:style w:type="character" w:customStyle="1" w:styleId="Ttulo8Car">
    <w:name w:val="Título 8 Car"/>
    <w:link w:val="Ttulo8"/>
    <w:rsid w:val="002E7280"/>
    <w:rPr>
      <w:i/>
      <w:iCs/>
      <w:sz w:val="24"/>
      <w:szCs w:val="24"/>
    </w:rPr>
  </w:style>
  <w:style w:type="character" w:customStyle="1" w:styleId="Ttulo9Car">
    <w:name w:val="Título 9 Car"/>
    <w:link w:val="Ttulo9"/>
    <w:rsid w:val="002E7280"/>
    <w:rPr>
      <w:rFonts w:ascii="Arial" w:hAnsi="Arial" w:cs="Arial"/>
      <w:sz w:val="22"/>
      <w:szCs w:val="22"/>
    </w:rPr>
  </w:style>
  <w:style w:type="paragraph" w:styleId="Encabezado">
    <w:name w:val="header"/>
    <w:basedOn w:val="Normal"/>
    <w:link w:val="EncabezadoCar"/>
    <w:rsid w:val="002E728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link w:val="Encabezado"/>
    <w:rsid w:val="002E7280"/>
    <w:rPr>
      <w:sz w:val="24"/>
      <w:szCs w:val="24"/>
    </w:rPr>
  </w:style>
  <w:style w:type="paragraph" w:styleId="Piedepgina">
    <w:name w:val="footer"/>
    <w:basedOn w:val="Normal"/>
    <w:link w:val="PiedepginaCar"/>
    <w:uiPriority w:val="99"/>
    <w:rsid w:val="002E7280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uiPriority w:val="99"/>
    <w:rsid w:val="002E7280"/>
    <w:rPr>
      <w:sz w:val="24"/>
      <w:szCs w:val="24"/>
    </w:rPr>
  </w:style>
  <w:style w:type="character" w:styleId="Nmerodepgina">
    <w:name w:val="page number"/>
    <w:basedOn w:val="Fuentedeprrafopredeter"/>
    <w:rsid w:val="002E7280"/>
  </w:style>
  <w:style w:type="paragraph" w:styleId="Textodeglobo">
    <w:name w:val="Balloon Text"/>
    <w:basedOn w:val="Normal"/>
    <w:link w:val="TextodegloboCar"/>
    <w:uiPriority w:val="99"/>
    <w:semiHidden/>
    <w:unhideWhenUsed/>
    <w:rsid w:val="002E728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2E7280"/>
    <w:rPr>
      <w:rFonts w:ascii="Tahoma" w:hAnsi="Tahoma" w:cs="Tahoma"/>
      <w:sz w:val="16"/>
      <w:szCs w:val="16"/>
    </w:rPr>
  </w:style>
  <w:style w:type="paragraph" w:styleId="Sangradetextonormal">
    <w:name w:val="Body Text Indent"/>
    <w:basedOn w:val="Normal"/>
    <w:link w:val="SangradetextonormalCar"/>
    <w:rsid w:val="002E7280"/>
    <w:pPr>
      <w:widowControl w:val="0"/>
    </w:pPr>
    <w:rPr>
      <w:szCs w:val="20"/>
    </w:rPr>
  </w:style>
  <w:style w:type="character" w:customStyle="1" w:styleId="SangradetextonormalCar">
    <w:name w:val="Sangría de texto normal Car"/>
    <w:link w:val="Sangradetextonormal"/>
    <w:rsid w:val="002E7280"/>
    <w:rPr>
      <w:sz w:val="24"/>
    </w:rPr>
  </w:style>
  <w:style w:type="paragraph" w:styleId="Textoindependiente">
    <w:name w:val="Body Text"/>
    <w:basedOn w:val="Normal"/>
    <w:link w:val="TextoindependienteCar"/>
    <w:rsid w:val="002E7280"/>
    <w:rPr>
      <w:rFonts w:ascii="Arial" w:hAnsi="Arial"/>
      <w:szCs w:val="20"/>
      <w:lang w:val="es-MX"/>
    </w:rPr>
  </w:style>
  <w:style w:type="character" w:customStyle="1" w:styleId="TextoindependienteCar">
    <w:name w:val="Texto independiente Car"/>
    <w:link w:val="Textoindependiente"/>
    <w:rsid w:val="002E7280"/>
    <w:rPr>
      <w:rFonts w:ascii="Arial" w:hAnsi="Arial"/>
      <w:sz w:val="24"/>
      <w:lang w:val="es-MX"/>
    </w:rPr>
  </w:style>
  <w:style w:type="paragraph" w:styleId="Textoindependiente3">
    <w:name w:val="Body Text 3"/>
    <w:basedOn w:val="Normal"/>
    <w:link w:val="Textoindependiente3Car"/>
    <w:rsid w:val="002E7280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link w:val="Textoindependiente3"/>
    <w:rsid w:val="002E7280"/>
    <w:rPr>
      <w:sz w:val="16"/>
      <w:szCs w:val="16"/>
    </w:rPr>
  </w:style>
  <w:style w:type="paragraph" w:styleId="Textoindependiente2">
    <w:name w:val="Body Text 2"/>
    <w:basedOn w:val="Normal"/>
    <w:link w:val="Textoindependiente2Car"/>
    <w:rsid w:val="002E7280"/>
    <w:pPr>
      <w:spacing w:after="120" w:line="480" w:lineRule="auto"/>
    </w:pPr>
    <w:rPr>
      <w:sz w:val="20"/>
      <w:szCs w:val="20"/>
    </w:rPr>
  </w:style>
  <w:style w:type="character" w:customStyle="1" w:styleId="Textoindependiente2Car">
    <w:name w:val="Texto independiente 2 Car"/>
    <w:basedOn w:val="Fuentedeprrafopredeter"/>
    <w:link w:val="Textoindependiente2"/>
    <w:rsid w:val="002E7280"/>
  </w:style>
  <w:style w:type="paragraph" w:styleId="Sangra3detindependiente">
    <w:name w:val="Body Text Indent 3"/>
    <w:basedOn w:val="Normal"/>
    <w:link w:val="Sangra3detindependienteCar"/>
    <w:rsid w:val="002E7280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link w:val="Sangra3detindependiente"/>
    <w:rsid w:val="002E7280"/>
    <w:rPr>
      <w:sz w:val="16"/>
      <w:szCs w:val="16"/>
    </w:rPr>
  </w:style>
  <w:style w:type="table" w:styleId="Tablaconcuadrcula">
    <w:name w:val="Table Grid"/>
    <w:basedOn w:val="Tablanormal"/>
    <w:uiPriority w:val="59"/>
    <w:rsid w:val="002E72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tulo">
    <w:name w:val="Subtitle"/>
    <w:basedOn w:val="Normal"/>
    <w:link w:val="SubttuloCar"/>
    <w:qFormat/>
    <w:rsid w:val="002E7280"/>
    <w:rPr>
      <w:rFonts w:ascii="Arial" w:hAnsi="Arial"/>
      <w:b/>
      <w:sz w:val="22"/>
      <w:szCs w:val="20"/>
      <w:lang w:val="es-MX"/>
    </w:rPr>
  </w:style>
  <w:style w:type="character" w:customStyle="1" w:styleId="SubttuloCar">
    <w:name w:val="Subtítulo Car"/>
    <w:link w:val="Subttulo"/>
    <w:rsid w:val="002E7280"/>
    <w:rPr>
      <w:rFonts w:ascii="Arial" w:hAnsi="Arial"/>
      <w:b/>
      <w:sz w:val="22"/>
      <w:lang w:val="es-MX"/>
    </w:rPr>
  </w:style>
  <w:style w:type="paragraph" w:styleId="Sangra2detindependiente">
    <w:name w:val="Body Text Indent 2"/>
    <w:basedOn w:val="Normal"/>
    <w:link w:val="Sangra2detindependienteCar"/>
    <w:rsid w:val="002E7280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link w:val="Sangra2detindependiente"/>
    <w:rsid w:val="002E7280"/>
    <w:rPr>
      <w:sz w:val="24"/>
      <w:szCs w:val="24"/>
    </w:rPr>
  </w:style>
  <w:style w:type="paragraph" w:customStyle="1" w:styleId="Epgrafe1">
    <w:name w:val="Epígrafe1"/>
    <w:basedOn w:val="Normal"/>
    <w:next w:val="Normal"/>
    <w:qFormat/>
    <w:rsid w:val="002E7280"/>
    <w:pPr>
      <w:jc w:val="right"/>
    </w:pPr>
    <w:rPr>
      <w:rFonts w:ascii="Arial" w:hAnsi="Arial"/>
      <w:b/>
      <w:lang w:val="es-ES_tradnl"/>
    </w:rPr>
  </w:style>
  <w:style w:type="paragraph" w:styleId="Prrafodelista">
    <w:name w:val="List Paragraph"/>
    <w:basedOn w:val="Normal"/>
    <w:uiPriority w:val="34"/>
    <w:qFormat/>
    <w:rsid w:val="002E7280"/>
    <w:pPr>
      <w:ind w:left="708"/>
    </w:pPr>
  </w:style>
  <w:style w:type="paragraph" w:customStyle="1" w:styleId="texto">
    <w:name w:val="texto"/>
    <w:basedOn w:val="Normal"/>
    <w:next w:val="Normal"/>
    <w:rsid w:val="002E7280"/>
    <w:pPr>
      <w:spacing w:after="240"/>
      <w:ind w:left="851"/>
    </w:pPr>
    <w:rPr>
      <w:rFonts w:ascii="Arial" w:hAnsi="Arial"/>
      <w:szCs w:val="20"/>
    </w:rPr>
  </w:style>
  <w:style w:type="character" w:styleId="Hipervnculo">
    <w:name w:val="Hyperlink"/>
    <w:uiPriority w:val="99"/>
    <w:unhideWhenUsed/>
    <w:rsid w:val="00820C8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82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4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16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oleObject" Target="embeddings/oleObject4.bin"/><Relationship Id="rId32" Type="http://schemas.openxmlformats.org/officeDocument/2006/relationships/image" Target="media/image19.emf"/><Relationship Id="rId37" Type="http://schemas.openxmlformats.org/officeDocument/2006/relationships/image" Target="media/image24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jpeg"/><Relationship Id="rId28" Type="http://schemas.openxmlformats.org/officeDocument/2006/relationships/image" Target="media/image15.emf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image" Target="media/image8.jpeg"/><Relationship Id="rId31" Type="http://schemas.openxmlformats.org/officeDocument/2006/relationships/image" Target="media/image18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jpeg"/><Relationship Id="rId22" Type="http://schemas.openxmlformats.org/officeDocument/2006/relationships/oleObject" Target="embeddings/oleObject3.bin"/><Relationship Id="rId27" Type="http://schemas.openxmlformats.org/officeDocument/2006/relationships/image" Target="media/image14.png"/><Relationship Id="rId30" Type="http://schemas.openxmlformats.org/officeDocument/2006/relationships/image" Target="media/image17.emf"/><Relationship Id="rId35" Type="http://schemas.openxmlformats.org/officeDocument/2006/relationships/image" Target="media/image22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2.jpeg"/><Relationship Id="rId33" Type="http://schemas.openxmlformats.org/officeDocument/2006/relationships/image" Target="media/image20.emf"/><Relationship Id="rId38" Type="http://schemas.openxmlformats.org/officeDocument/2006/relationships/image" Target="media/image25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7.jpeg"/><Relationship Id="rId2" Type="http://schemas.openxmlformats.org/officeDocument/2006/relationships/oleObject" Target="embeddings/oleObject5.bin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A874FB-B393-46A2-BE12-07D59DBCB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0</Pages>
  <Words>5281</Words>
  <Characters>29049</Characters>
  <Application>Microsoft Office Word</Application>
  <DocSecurity>0</DocSecurity>
  <Lines>242</Lines>
  <Paragraphs>6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iaGuevara</dc:creator>
  <cp:keywords/>
  <dc:description/>
  <cp:lastModifiedBy>LIC BELLO</cp:lastModifiedBy>
  <cp:revision>2</cp:revision>
  <cp:lastPrinted>2019-11-11T18:06:00Z</cp:lastPrinted>
  <dcterms:created xsi:type="dcterms:W3CDTF">2020-07-28T02:08:00Z</dcterms:created>
  <dcterms:modified xsi:type="dcterms:W3CDTF">2020-07-28T02:08:00Z</dcterms:modified>
</cp:coreProperties>
</file>